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7FAC" w:rsidRPr="00A60735" w:rsidRDefault="009D7FAC" w:rsidP="003A393C">
      <w:pPr>
        <w:pStyle w:val="ListParagraph"/>
        <w:numPr>
          <w:ilvl w:val="0"/>
          <w:numId w:val="15"/>
        </w:numPr>
        <w:ind w:left="630"/>
        <w:outlineLvl w:val="0"/>
        <w:rPr>
          <w:b/>
          <w:sz w:val="30"/>
          <w:szCs w:val="30"/>
        </w:rPr>
      </w:pPr>
      <w:r w:rsidRPr="00A60735">
        <w:rPr>
          <w:b/>
          <w:sz w:val="30"/>
          <w:szCs w:val="30"/>
        </w:rPr>
        <w:t>Tại quầy</w:t>
      </w:r>
    </w:p>
    <w:p w:rsidR="00032A98" w:rsidRPr="00A60735" w:rsidRDefault="00F14F0F" w:rsidP="003A393C">
      <w:pPr>
        <w:pStyle w:val="ListParagraph"/>
        <w:numPr>
          <w:ilvl w:val="0"/>
          <w:numId w:val="8"/>
        </w:numPr>
        <w:ind w:left="630"/>
        <w:outlineLvl w:val="1"/>
        <w:rPr>
          <w:b/>
          <w:sz w:val="26"/>
          <w:szCs w:val="26"/>
        </w:rPr>
      </w:pPr>
      <w:r w:rsidRPr="00A60735">
        <w:rPr>
          <w:b/>
          <w:sz w:val="26"/>
          <w:szCs w:val="26"/>
        </w:rPr>
        <w:t>Tại quầy – Tạo giao dịch</w:t>
      </w:r>
    </w:p>
    <w:p w:rsidR="00F14F0F" w:rsidRPr="00A60735" w:rsidRDefault="0041664D" w:rsidP="003A393C">
      <w:pPr>
        <w:ind w:left="630"/>
      </w:pPr>
      <w:r>
        <w:object w:dxaOrig="13725" w:dyaOrig="22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5pt;height:618.75pt" o:ole="">
            <v:imagedata r:id="rId6" o:title=""/>
          </v:shape>
          <o:OLEObject Type="Embed" ProgID="Visio.Drawing.15" ShapeID="_x0000_i1025" DrawAspect="Content" ObjectID="_1688553428" r:id="rId7"/>
        </w:object>
      </w:r>
    </w:p>
    <w:p w:rsidR="00E70291" w:rsidRPr="0039751B" w:rsidRDefault="00E70291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lastRenderedPageBreak/>
        <w:t>Step 3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để lấy thông tin khách hàng:</w:t>
      </w:r>
    </w:p>
    <w:p w:rsidR="00DB0E45" w:rsidRPr="00A60735" w:rsidRDefault="00626141" w:rsidP="003A393C">
      <w:pPr>
        <w:pStyle w:val="ListParagraph"/>
        <w:numPr>
          <w:ilvl w:val="0"/>
          <w:numId w:val="2"/>
        </w:numPr>
        <w:ind w:left="630"/>
      </w:pPr>
      <w:r w:rsidRPr="00A60735">
        <w:rPr>
          <w:rFonts w:ascii="Courier New" w:hAnsi="Courier New" w:cs="Courier New"/>
          <w:noProof/>
        </w:rPr>
        <w:t>Gọi</w:t>
      </w:r>
      <w:r w:rsidRPr="00A60735">
        <w:t xml:space="preserve"> </w:t>
      </w:r>
      <w:r w:rsidR="00E70291" w:rsidRPr="00A60735">
        <w:rPr>
          <w:rFonts w:ascii="Courier New" w:hAnsi="Courier New" w:cs="Courier New"/>
          <w:noProof/>
        </w:rPr>
        <w:t>Service1</w:t>
      </w:r>
      <w:r w:rsidRPr="00A60735">
        <w:rPr>
          <w:rFonts w:ascii="Courier New" w:hAnsi="Courier New" w:cs="Courier New"/>
          <w:noProof/>
        </w:rPr>
        <w:t>.getCustomerFromDienLuc()</w:t>
      </w:r>
      <w:r w:rsidR="00E70291" w:rsidRPr="00A60735">
        <w:rPr>
          <w:rFonts w:ascii="Courier New" w:hAnsi="Courier New" w:cs="Courier New"/>
          <w:noProof/>
        </w:rPr>
        <w:t xml:space="preserve"> → Gọi Service </w:t>
      </w:r>
      <w:r w:rsidRPr="00A60735">
        <w:rPr>
          <w:rFonts w:ascii="Courier New" w:hAnsi="Courier New" w:cs="Courier New"/>
          <w:noProof/>
        </w:rPr>
        <w:t>EVNHCM_SVC.LVBService.BankRequest(</w:t>
      </w:r>
      <w:r w:rsidR="00744B6A" w:rsidRPr="00A60735">
        <w:rPr>
          <w:rFonts w:ascii="Courier New" w:hAnsi="Courier New" w:cs="Courier New"/>
          <w:noProof/>
        </w:rPr>
        <w:t>makh, madiemthu, BankID</w:t>
      </w:r>
      <w:r w:rsidRPr="00A60735">
        <w:rPr>
          <w:rFonts w:ascii="Courier New" w:hAnsi="Courier New" w:cs="Courier New"/>
          <w:noProof/>
        </w:rPr>
        <w:t>)</w:t>
      </w:r>
    </w:p>
    <w:p w:rsidR="0038790C" w:rsidRPr="0039751B" w:rsidRDefault="0038790C" w:rsidP="00A60735">
      <w:pPr>
        <w:ind w:left="630"/>
        <w:rPr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Return:</w:t>
      </w:r>
      <w:r w:rsidRPr="0039751B">
        <w:rPr>
          <w:rFonts w:ascii="Courier New" w:hAnsi="Courier New" w:cs="Courier New"/>
          <w:noProof/>
          <w:sz w:val="26"/>
          <w:szCs w:val="26"/>
        </w:rPr>
        <w:t xml:space="preserve"> </w:t>
      </w:r>
    </w:p>
    <w:p w:rsidR="0038790C" w:rsidRPr="0039751B" w:rsidRDefault="00744B6A" w:rsidP="00A60735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dt[khachhang]</w:t>
      </w:r>
    </w:p>
    <w:p w:rsidR="00744B6A" w:rsidRPr="00A60735" w:rsidRDefault="00744B6A" w:rsidP="003A393C">
      <w:pPr>
        <w:pStyle w:val="ListParagraph"/>
        <w:numPr>
          <w:ilvl w:val="2"/>
          <w:numId w:val="2"/>
        </w:numPr>
        <w:ind w:left="630"/>
      </w:pPr>
      <w:r w:rsidRPr="00A60735">
        <w:rPr>
          <w:rFonts w:ascii="Courier New" w:hAnsi="Courier New" w:cs="Courier New"/>
          <w:noProof/>
          <w:color w:val="A31515"/>
        </w:rPr>
        <w:t>Makh,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tenkh, diachikh,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madl,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masothuekh</w:t>
      </w:r>
    </w:p>
    <w:p w:rsidR="00744B6A" w:rsidRPr="0039751B" w:rsidRDefault="00744B6A" w:rsidP="00A60735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dt[hoadon]</w:t>
      </w:r>
    </w:p>
    <w:p w:rsidR="00744B6A" w:rsidRPr="00A60735" w:rsidRDefault="00744B6A" w:rsidP="003A393C">
      <w:pPr>
        <w:pStyle w:val="ListParagraph"/>
        <w:numPr>
          <w:ilvl w:val="2"/>
          <w:numId w:val="2"/>
        </w:numPr>
        <w:ind w:left="630"/>
      </w:pPr>
      <w:r w:rsidRPr="00A60735">
        <w:rPr>
          <w:rFonts w:ascii="Courier New" w:hAnsi="Courier New" w:cs="Courier New"/>
          <w:noProof/>
          <w:color w:val="A31515"/>
        </w:rPr>
        <w:t>mahd, sotien, mota, tungay, denngay, giabieu, hoadonid, soho, magiaodich, DNTT, tiendien, tienthue, thuesuat, kyhieuhd, seryhd, HDDT, NCC</w:t>
      </w:r>
    </w:p>
    <w:p w:rsidR="00E70291" w:rsidRPr="0039751B" w:rsidRDefault="00032A98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</w:t>
      </w:r>
      <w:r w:rsidRPr="0039751B">
        <w:rPr>
          <w:rFonts w:ascii="Times New Roman" w:hAnsi="Times New Roman" w:cs="Times New Roman"/>
          <w:sz w:val="26"/>
          <w:szCs w:val="26"/>
        </w:rPr>
        <w:t xml:space="preserve"> 13: Gọi Service để lấy thông tin tài khoản điện lực</w:t>
      </w:r>
    </w:p>
    <w:p w:rsidR="00032A98" w:rsidRPr="00A60735" w:rsidRDefault="00626141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Service</w:t>
      </w:r>
      <w:r w:rsidRPr="00A60735">
        <w:t xml:space="preserve"> Service1.</w:t>
      </w:r>
      <w:r w:rsidRPr="00A60735">
        <w:rPr>
          <w:rFonts w:ascii="Courier New" w:hAnsi="Courier New" w:cs="Courier New"/>
          <w:noProof/>
        </w:rPr>
        <w:t>getCustAccFromFlexCube_Acc(</w:t>
      </w:r>
      <w:r w:rsidR="007C50D9" w:rsidRPr="00A60735">
        <w:rPr>
          <w:rFonts w:ascii="Courier New" w:hAnsi="Courier New" w:cs="Courier New"/>
          <w:noProof/>
        </w:rPr>
        <w:t>Account_No</w:t>
      </w:r>
      <w:r w:rsidRPr="00A60735">
        <w:rPr>
          <w:rFonts w:ascii="Courier New" w:hAnsi="Courier New" w:cs="Courier New"/>
          <w:noProof/>
        </w:rPr>
        <w:t>)</w:t>
      </w:r>
    </w:p>
    <w:p w:rsidR="00FC3A8C" w:rsidRPr="0039751B" w:rsidRDefault="00FC3A8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5:</w:t>
      </w:r>
      <w:r w:rsidRPr="0039751B">
        <w:rPr>
          <w:rFonts w:ascii="Times New Roman" w:hAnsi="Times New Roman" w:cs="Times New Roman"/>
          <w:sz w:val="26"/>
          <w:szCs w:val="26"/>
        </w:rPr>
        <w:t xml:space="preserve"> Lấy thông tin tài khoản điện lự</w:t>
      </w:r>
      <w:r w:rsidR="00A746E8" w:rsidRPr="0039751B">
        <w:rPr>
          <w:rFonts w:ascii="Times New Roman" w:hAnsi="Times New Roman" w:cs="Times New Roman"/>
          <w:sz w:val="26"/>
          <w:szCs w:val="26"/>
        </w:rPr>
        <w:t>c</w:t>
      </w:r>
    </w:p>
    <w:p w:rsidR="008A47B3" w:rsidRPr="00A60735" w:rsidRDefault="008A47B3" w:rsidP="003A393C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Pr="00A60735">
        <w:rPr>
          <w:rFonts w:ascii="Courier New" w:hAnsi="Courier New" w:cs="Courier New"/>
          <w:noProof/>
          <w:color w:val="A31515"/>
        </w:rPr>
        <w:t>Account</w:t>
      </w:r>
      <w:r w:rsidRPr="00A60735">
        <w:t>]</w:t>
      </w:r>
    </w:p>
    <w:p w:rsidR="00FC3A8C" w:rsidRPr="00A60735" w:rsidRDefault="00FC3A8C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Select from </w:t>
      </w:r>
      <w:r w:rsidR="0038790C" w:rsidRPr="0039751B">
        <w:rPr>
          <w:rFonts w:ascii="Times New Roman" w:hAnsi="Times New Roman" w:cs="Times New Roman"/>
          <w:sz w:val="26"/>
          <w:szCs w:val="26"/>
        </w:rPr>
        <w:t>table</w:t>
      </w:r>
      <w:r w:rsidRPr="00A60735">
        <w:t xml:space="preserve">: </w:t>
      </w:r>
      <w:r w:rsidR="008F7A00" w:rsidRPr="00A60735">
        <w:t>sttm</w:t>
      </w:r>
      <w:r w:rsidR="00A746E8" w:rsidRPr="00A60735">
        <w:t>_cust_account</w:t>
      </w:r>
      <w:r w:rsidR="00F3775C" w:rsidRPr="00A60735">
        <w:t xml:space="preserve"> c</w:t>
      </w:r>
    </w:p>
    <w:p w:rsidR="00F3775C" w:rsidRPr="00A60735" w:rsidRDefault="00F3775C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c.CUST_AC_NO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c.AC_DESC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c.ACY_AVL_BAL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c.BRANCH_CODE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BRANCH_NAME, c.CUST_NO</w:t>
      </w:r>
    </w:p>
    <w:p w:rsidR="009A4B80" w:rsidRPr="00A60735" w:rsidRDefault="007C50D9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c.CR_GL like '4211%' OR C.cust_no in ( select B.WALKIN_CUSTOMER from sttm_branch b where B.RECORD_STAT = 'O') and c.RECORD_STAT = 'O' and c.CUST_AC_NO = '"</w:t>
      </w:r>
      <w:r w:rsidRPr="00A60735">
        <w:rPr>
          <w:rFonts w:ascii="Courier New" w:hAnsi="Courier New" w:cs="Courier New"/>
          <w:noProof/>
        </w:rPr>
        <w:t xml:space="preserve"> + Account_No + </w:t>
      </w:r>
      <w:r w:rsidRPr="00A60735">
        <w:rPr>
          <w:rFonts w:ascii="Courier New" w:hAnsi="Courier New" w:cs="Courier New"/>
          <w:noProof/>
          <w:color w:val="A31515"/>
        </w:rPr>
        <w:t>"'</w:t>
      </w:r>
    </w:p>
    <w:p w:rsidR="00B140D6" w:rsidRPr="00A60735" w:rsidRDefault="00B140D6" w:rsidP="003A393C">
      <w:pPr>
        <w:pStyle w:val="ListParagraph"/>
        <w:numPr>
          <w:ilvl w:val="0"/>
          <w:numId w:val="2"/>
        </w:numPr>
        <w:ind w:left="630"/>
      </w:pPr>
      <w:r w:rsidRPr="00A60735">
        <w:t xml:space="preserve">sCIF  = </w:t>
      </w:r>
      <w:r w:rsidRPr="00A60735">
        <w:rPr>
          <w:rFonts w:ascii="Courier New" w:hAnsi="Courier New" w:cs="Courier New"/>
          <w:noProof/>
        </w:rPr>
        <w:t>dt.Rows[0][</w:t>
      </w:r>
      <w:r w:rsidRPr="00A60735">
        <w:rPr>
          <w:rFonts w:ascii="Courier New" w:hAnsi="Courier New" w:cs="Courier New"/>
          <w:noProof/>
          <w:color w:val="A31515"/>
        </w:rPr>
        <w:t>"CUST_NO"</w:t>
      </w:r>
      <w:r w:rsidRPr="00A60735">
        <w:rPr>
          <w:rFonts w:ascii="Courier New" w:hAnsi="Courier New" w:cs="Courier New"/>
          <w:noProof/>
        </w:rPr>
        <w:t>].ToString();</w:t>
      </w:r>
    </w:p>
    <w:p w:rsidR="008A47B3" w:rsidRPr="00A60735" w:rsidRDefault="008A47B3" w:rsidP="003A393C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Pr="00A60735">
        <w:rPr>
          <w:rFonts w:ascii="Courier New" w:hAnsi="Courier New" w:cs="Courier New"/>
          <w:noProof/>
          <w:color w:val="A31515"/>
        </w:rPr>
        <w:t>Customer</w:t>
      </w:r>
      <w:r w:rsidRPr="00A60735">
        <w:t>]</w:t>
      </w:r>
    </w:p>
    <w:p w:rsidR="00B140D6" w:rsidRPr="00A60735" w:rsidRDefault="00B140D6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 xml:space="preserve">sttm_customer " </w:t>
      </w:r>
      <w:r w:rsidRPr="00A60735">
        <w:rPr>
          <w:rFonts w:ascii="Courier New" w:hAnsi="Courier New" w:cs="Courier New"/>
          <w:noProof/>
        </w:rPr>
        <w:t xml:space="preserve">+ DB_Link + </w:t>
      </w:r>
      <w:r w:rsidRPr="00A60735">
        <w:rPr>
          <w:rFonts w:ascii="Courier New" w:hAnsi="Courier New" w:cs="Courier New"/>
          <w:noProof/>
          <w:color w:val="A31515"/>
        </w:rPr>
        <w:t>"s left join sttm_cust_personal p on  s.customer_no = p.customer_no</w:t>
      </w:r>
    </w:p>
    <w:p w:rsidR="008A47B3" w:rsidRPr="00A60735" w:rsidRDefault="00B140D6" w:rsidP="003A393C">
      <w:pPr>
        <w:pStyle w:val="ListParagraph"/>
        <w:numPr>
          <w:ilvl w:val="1"/>
          <w:numId w:val="2"/>
        </w:numPr>
        <w:ind w:left="630"/>
      </w:pPr>
      <w:r w:rsidRPr="00A60735">
        <w:t xml:space="preserve">Where: </w:t>
      </w:r>
      <w:r w:rsidRPr="00A60735">
        <w:rPr>
          <w:rFonts w:ascii="Courier New" w:hAnsi="Courier New" w:cs="Courier New"/>
          <w:noProof/>
          <w:color w:val="A31515"/>
        </w:rPr>
        <w:t>s.CUSTOMER_NO = '"</w:t>
      </w:r>
      <w:r w:rsidRPr="00A60735">
        <w:rPr>
          <w:rFonts w:ascii="Courier New" w:hAnsi="Courier New" w:cs="Courier New"/>
          <w:noProof/>
        </w:rPr>
        <w:t xml:space="preserve"> + sCIF + </w:t>
      </w:r>
      <w:r w:rsidRPr="00A60735">
        <w:rPr>
          <w:rFonts w:ascii="Courier New" w:hAnsi="Courier New" w:cs="Courier New"/>
          <w:noProof/>
          <w:color w:val="A31515"/>
        </w:rPr>
        <w:t>"' and record_stat = 'O'</w:t>
      </w:r>
    </w:p>
    <w:p w:rsidR="008A47B3" w:rsidRPr="00A60735" w:rsidRDefault="008A47B3" w:rsidP="003A393C">
      <w:pPr>
        <w:pStyle w:val="ListParagraph"/>
        <w:ind w:left="630"/>
      </w:pPr>
    </w:p>
    <w:p w:rsidR="00C23A1A" w:rsidRPr="0039751B" w:rsidRDefault="00C23A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0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để lấy thông tin tài khoản khách hàng </w:t>
      </w:r>
    </w:p>
    <w:p w:rsidR="00C23A1A" w:rsidRPr="00A60735" w:rsidRDefault="00C23A1A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Service</w:t>
      </w:r>
      <w:r w:rsidRPr="00A60735">
        <w:t xml:space="preserve"> Service1.</w:t>
      </w:r>
      <w:r w:rsidRPr="00A60735">
        <w:rPr>
          <w:rFonts w:ascii="Courier New" w:hAnsi="Courier New" w:cs="Courier New"/>
          <w:noProof/>
        </w:rPr>
        <w:t>getCustAccFromFlexCube(</w:t>
      </w:r>
      <w:r w:rsidR="00BC0FAC" w:rsidRPr="00A60735">
        <w:rPr>
          <w:rFonts w:ascii="Courier New" w:hAnsi="Courier New" w:cs="Courier New"/>
          <w:noProof/>
        </w:rPr>
        <w:t>Customer_No</w:t>
      </w:r>
      <w:r w:rsidRPr="00A60735">
        <w:rPr>
          <w:rFonts w:ascii="Courier New" w:hAnsi="Courier New" w:cs="Courier New"/>
          <w:noProof/>
        </w:rPr>
        <w:t>)</w:t>
      </w:r>
    </w:p>
    <w:p w:rsidR="00FC3A8C" w:rsidRPr="0039751B" w:rsidRDefault="00FC3A8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2:</w:t>
      </w:r>
      <w:r w:rsidRPr="0039751B">
        <w:rPr>
          <w:rFonts w:ascii="Times New Roman" w:hAnsi="Times New Roman" w:cs="Times New Roman"/>
          <w:sz w:val="26"/>
          <w:szCs w:val="26"/>
        </w:rPr>
        <w:t xml:space="preserve"> Lấy thông tin tài khoản khách hàng:</w:t>
      </w:r>
    </w:p>
    <w:p w:rsidR="000B0F60" w:rsidRPr="00A60735" w:rsidRDefault="000B0F60" w:rsidP="003A393C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="00B40B75" w:rsidRPr="00A60735">
        <w:rPr>
          <w:rFonts w:ascii="Courier New" w:hAnsi="Courier New" w:cs="Courier New"/>
          <w:noProof/>
          <w:color w:val="A31515"/>
        </w:rPr>
        <w:t>c</w:t>
      </w:r>
      <w:r w:rsidRPr="00A60735">
        <w:rPr>
          <w:rFonts w:ascii="Courier New" w:hAnsi="Courier New" w:cs="Courier New"/>
          <w:noProof/>
          <w:color w:val="A31515"/>
        </w:rPr>
        <w:t>ustomer</w:t>
      </w:r>
      <w:r w:rsidRPr="00A60735">
        <w:t>]:</w:t>
      </w:r>
    </w:p>
    <w:p w:rsidR="00FC3A8C" w:rsidRPr="00A60735" w:rsidRDefault="00FC3A8C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color w:val="A31515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Select from </w:t>
      </w:r>
      <w:r w:rsidR="0036149C" w:rsidRPr="0039751B">
        <w:rPr>
          <w:rFonts w:ascii="Times New Roman" w:hAnsi="Times New Roman" w:cs="Times New Roman"/>
          <w:sz w:val="26"/>
          <w:szCs w:val="26"/>
        </w:rPr>
        <w:t>table</w:t>
      </w:r>
      <w:r w:rsidRPr="00A60735">
        <w:t xml:space="preserve">: </w:t>
      </w:r>
      <w:r w:rsidR="000B0F60" w:rsidRPr="00A60735">
        <w:t xml:space="preserve"> </w:t>
      </w:r>
      <w:r w:rsidR="000B0F60" w:rsidRPr="00A60735">
        <w:rPr>
          <w:rFonts w:ascii="Courier New" w:hAnsi="Courier New" w:cs="Courier New"/>
          <w:noProof/>
          <w:color w:val="A31515"/>
        </w:rPr>
        <w:t>sttm</w:t>
      </w:r>
      <w:r w:rsidR="00487497" w:rsidRPr="00A60735">
        <w:rPr>
          <w:rFonts w:ascii="Courier New" w:hAnsi="Courier New" w:cs="Courier New"/>
          <w:noProof/>
          <w:color w:val="A31515"/>
        </w:rPr>
        <w:t>_customer</w:t>
      </w:r>
      <w:r w:rsidR="000B0F60" w:rsidRPr="00A60735">
        <w:rPr>
          <w:rFonts w:ascii="Courier New" w:hAnsi="Courier New" w:cs="Courier New"/>
          <w:noProof/>
          <w:color w:val="A31515"/>
        </w:rPr>
        <w:t xml:space="preserve"> s</w:t>
      </w:r>
      <w:r w:rsidR="008817FC" w:rsidRPr="00A60735">
        <w:rPr>
          <w:rFonts w:ascii="Courier New" w:hAnsi="Courier New" w:cs="Courier New"/>
          <w:noProof/>
          <w:color w:val="A31515"/>
        </w:rPr>
        <w:t xml:space="preserve"> left join </w:t>
      </w:r>
      <w:r w:rsidR="000B0F60" w:rsidRPr="00A60735">
        <w:rPr>
          <w:rFonts w:ascii="Courier New" w:hAnsi="Courier New" w:cs="Courier New"/>
          <w:noProof/>
          <w:color w:val="A31515"/>
        </w:rPr>
        <w:t>sttm</w:t>
      </w:r>
      <w:r w:rsidR="00A746E8" w:rsidRPr="00A60735">
        <w:rPr>
          <w:rFonts w:ascii="Courier New" w:hAnsi="Courier New" w:cs="Courier New"/>
          <w:noProof/>
          <w:color w:val="A31515"/>
        </w:rPr>
        <w:t>_cust_personal</w:t>
      </w:r>
      <w:r w:rsidR="000B0F60" w:rsidRPr="00A60735">
        <w:rPr>
          <w:rFonts w:ascii="Courier New" w:hAnsi="Courier New" w:cs="Courier New"/>
          <w:noProof/>
          <w:color w:val="A31515"/>
        </w:rPr>
        <w:t xml:space="preserve"> p</w:t>
      </w:r>
      <w:r w:rsidR="00E7609E" w:rsidRPr="00A60735">
        <w:rPr>
          <w:rFonts w:ascii="Courier New" w:hAnsi="Courier New" w:cs="Courier New"/>
          <w:noProof/>
          <w:color w:val="A31515"/>
        </w:rPr>
        <w:t xml:space="preserve"> on  s.customer_no = p.customer_no</w:t>
      </w:r>
    </w:p>
    <w:p w:rsidR="000B0F60" w:rsidRPr="00A60735" w:rsidRDefault="000B0F60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: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s.CUSTOMER_NO,s.CUSTOMER_NAME1, s.UNIQUE_ID_VALUE,s.UDF_1 NGAY_CAP,s.UDF_2 NOI_CAP, P.TELEPHONE, s.ADDRESS_LINE1 || s.ADDRESS_LINE2 || s.ADDRESS_LINE3 || s.ADDRESS_LINE4 ADDRESS</w:t>
      </w:r>
    </w:p>
    <w:p w:rsidR="00E7609E" w:rsidRPr="00A60735" w:rsidRDefault="00E7609E" w:rsidP="003A393C">
      <w:pPr>
        <w:pStyle w:val="ListParagraph"/>
        <w:numPr>
          <w:ilvl w:val="1"/>
          <w:numId w:val="2"/>
        </w:numPr>
        <w:ind w:left="630"/>
      </w:pPr>
      <w:r w:rsidRPr="00A60735">
        <w:t xml:space="preserve">Where: </w:t>
      </w:r>
      <w:r w:rsidRPr="00A60735">
        <w:rPr>
          <w:rFonts w:ascii="Courier New" w:hAnsi="Courier New" w:cs="Courier New"/>
          <w:noProof/>
          <w:color w:val="A31515"/>
        </w:rPr>
        <w:t>s.CUSTOMER_NO = '"</w:t>
      </w:r>
      <w:r w:rsidRPr="00A60735">
        <w:rPr>
          <w:rFonts w:ascii="Courier New" w:hAnsi="Courier New" w:cs="Courier New"/>
          <w:noProof/>
        </w:rPr>
        <w:t xml:space="preserve"> + Customer_No + </w:t>
      </w:r>
      <w:r w:rsidRPr="00A60735">
        <w:rPr>
          <w:rFonts w:ascii="Courier New" w:hAnsi="Courier New" w:cs="Courier New"/>
          <w:noProof/>
          <w:color w:val="A31515"/>
        </w:rPr>
        <w:t>"' and record_stat = 'O'</w:t>
      </w:r>
    </w:p>
    <w:p w:rsidR="000B0F60" w:rsidRPr="00A60735" w:rsidRDefault="000B0F60" w:rsidP="003A393C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Pr="00A60735">
        <w:rPr>
          <w:rFonts w:ascii="Courier New" w:hAnsi="Courier New" w:cs="Courier New"/>
          <w:noProof/>
          <w:color w:val="A31515"/>
        </w:rPr>
        <w:t>account</w:t>
      </w:r>
      <w:r w:rsidRPr="00A60735">
        <w:t>]:</w:t>
      </w:r>
    </w:p>
    <w:p w:rsidR="000B0F60" w:rsidRPr="00A60735" w:rsidRDefault="000B0F60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lastRenderedPageBreak/>
        <w:t xml:space="preserve">Select from </w:t>
      </w:r>
      <w:r w:rsidR="00434995" w:rsidRPr="0039751B">
        <w:rPr>
          <w:rFonts w:ascii="Times New Roman" w:hAnsi="Times New Roman" w:cs="Times New Roman"/>
          <w:sz w:val="26"/>
          <w:szCs w:val="26"/>
        </w:rPr>
        <w:t>table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sttm_cust_account c</w:t>
      </w:r>
    </w:p>
    <w:p w:rsidR="00B40B75" w:rsidRPr="00A60735" w:rsidRDefault="00B40B75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c.CUST_AC_NO,c.AC_DESC,c.BRANCH_CODE,</w:t>
      </w:r>
      <w:r w:rsidR="00E7609E" w:rsidRPr="00A60735">
        <w:rPr>
          <w:rFonts w:ascii="Courier New" w:hAnsi="Courier New" w:cs="Courier New"/>
          <w:noProof/>
          <w:color w:val="A31515"/>
        </w:rPr>
        <w:t xml:space="preserve"> ACY_AVL_BAL</w:t>
      </w:r>
    </w:p>
    <w:p w:rsidR="00E7609E" w:rsidRPr="00A60735" w:rsidRDefault="00E7609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>:</w:t>
      </w:r>
      <w:r w:rsidRPr="00A60735">
        <w:rPr>
          <w:rFonts w:ascii="Courier New" w:hAnsi="Courier New" w:cs="Courier New"/>
          <w:noProof/>
          <w:color w:val="A31515"/>
        </w:rPr>
        <w:t xml:space="preserve"> c.ACCOUNT_CLASS IN ('V0CN30', 'V0TKCN') OR c.CR_GL LIKE '4211%'</w:t>
      </w:r>
      <w:r w:rsidR="006D155B" w:rsidRPr="00A60735">
        <w:rPr>
          <w:rFonts w:ascii="Courier New" w:hAnsi="Courier New" w:cs="Courier New"/>
          <w:noProof/>
          <w:color w:val="A31515"/>
        </w:rPr>
        <w:t xml:space="preserve"> OR c.cust_no IN (SELECT B.WALKIN_CUSTOMER FROM sttm_branch b WHERE B.RECORD_STAT = 'O')) AND c.RECORD_STAT = 'O' AND c.CUST_NO ='"</w:t>
      </w:r>
      <w:r w:rsidR="006D155B" w:rsidRPr="00A60735">
        <w:rPr>
          <w:rFonts w:ascii="Courier New" w:hAnsi="Courier New" w:cs="Courier New"/>
          <w:noProof/>
        </w:rPr>
        <w:t xml:space="preserve"> + Customer_No + </w:t>
      </w:r>
      <w:r w:rsidR="006D155B" w:rsidRPr="00A60735">
        <w:rPr>
          <w:rFonts w:ascii="Courier New" w:hAnsi="Courier New" w:cs="Courier New"/>
          <w:noProof/>
          <w:color w:val="A31515"/>
        </w:rPr>
        <w:t>"'  " AND c.ACCOUNT_CLASS IN ('V0CN30', 'V0CD26', 'V0CD45', 'V0CNTN', 'V0DNTN', 'V0ID44', 'VMWALK', 'V0TKCN') AND c.CCY = 'VND'"</w:t>
      </w:r>
      <w:r w:rsidR="006D155B" w:rsidRPr="00A60735">
        <w:rPr>
          <w:rFonts w:ascii="Courier New" w:hAnsi="Courier New" w:cs="Courier New"/>
          <w:noProof/>
          <w:color w:val="A31515"/>
        </w:rPr>
        <w:br/>
        <w:t xml:space="preserve">       </w:t>
      </w:r>
      <w:r w:rsidRPr="00A60735">
        <w:rPr>
          <w:rFonts w:ascii="Courier New" w:hAnsi="Courier New" w:cs="Courier New"/>
          <w:noProof/>
          <w:color w:val="A31515"/>
        </w:rPr>
        <w:br/>
      </w:r>
    </w:p>
    <w:p w:rsidR="00C23A1A" w:rsidRPr="0039751B" w:rsidRDefault="00C23A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8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tạo giao dịch</w:t>
      </w:r>
    </w:p>
    <w:p w:rsidR="00C23A1A" w:rsidRPr="00A60735" w:rsidRDefault="00C23A1A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Service</w:t>
      </w:r>
      <w:r w:rsidRPr="00A60735">
        <w:t xml:space="preserve"> Service1.</w:t>
      </w:r>
      <w:r w:rsidRPr="00A60735">
        <w:rPr>
          <w:rFonts w:ascii="Courier New" w:hAnsi="Courier New" w:cs="Courier New"/>
          <w:noProof/>
        </w:rPr>
        <w:t>importTransaction()</w:t>
      </w:r>
    </w:p>
    <w:p w:rsidR="00C23A1A" w:rsidRPr="0039751B" w:rsidRDefault="00C23A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30:</w:t>
      </w:r>
      <w:r w:rsidRPr="0039751B">
        <w:rPr>
          <w:rFonts w:ascii="Times New Roman" w:hAnsi="Times New Roman" w:cs="Times New Roman"/>
          <w:sz w:val="26"/>
          <w:szCs w:val="26"/>
        </w:rPr>
        <w:t xml:space="preserve"> Lưu thông tin giao dịch</w:t>
      </w:r>
    </w:p>
    <w:p w:rsidR="002E7882" w:rsidRPr="0039751B" w:rsidRDefault="007961DB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Lấy số hóa đơn trong hệ thống, t</w:t>
      </w:r>
      <w:r w:rsidR="002E7882" w:rsidRPr="0039751B">
        <w:rPr>
          <w:rFonts w:ascii="Times New Roman" w:hAnsi="Times New Roman" w:cs="Times New Roman"/>
          <w:sz w:val="26"/>
          <w:szCs w:val="26"/>
        </w:rPr>
        <w:t>hêm hóa đơn vào database</w:t>
      </w:r>
    </w:p>
    <w:p w:rsidR="003F2C03" w:rsidRPr="00A60735" w:rsidRDefault="003F2C03" w:rsidP="003A393C">
      <w:pPr>
        <w:pStyle w:val="ListParagraph"/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Package: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pkg_EVN_HCM.dlf_getMaGiaoDich</w:t>
      </w:r>
    </w:p>
    <w:p w:rsidR="007E2BEB" w:rsidRPr="0039751B" w:rsidRDefault="007E2BEB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Parameter: </w:t>
      </w:r>
    </w:p>
    <w:p w:rsidR="007E2BEB" w:rsidRPr="00A60735" w:rsidRDefault="007E2BEB" w:rsidP="003A393C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tab/>
      </w:r>
      <w:r w:rsidRPr="00A60735">
        <w:rPr>
          <w:rFonts w:ascii="Courier New" w:hAnsi="Courier New" w:cs="Courier New"/>
          <w:color w:val="0000FF"/>
          <w:highlight w:val="white"/>
        </w:rPr>
        <w:t>p_Maker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HoaDon_Info       xmltype</w:t>
      </w:r>
    </w:p>
    <w:p w:rsidR="007E2BEB" w:rsidRPr="0039751B" w:rsidRDefault="007E2BEB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Variables: </w:t>
      </w:r>
    </w:p>
    <w:p w:rsidR="007E2BEB" w:rsidRPr="00A60735" w:rsidRDefault="007E2BEB" w:rsidP="003A393C">
      <w:pPr>
        <w:pStyle w:val="ListParagraph"/>
        <w:ind w:left="630"/>
      </w:pPr>
      <w:r w:rsidRPr="00A60735">
        <w:tab/>
      </w:r>
      <w:r w:rsidRPr="00A60735">
        <w:rPr>
          <w:rFonts w:ascii="Courier New" w:hAnsi="Courier New" w:cs="Courier New"/>
          <w:color w:val="000080"/>
          <w:highlight w:val="white"/>
        </w:rPr>
        <w:t>v_Rcd_HD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Home_Branch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Sign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Year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Min_ID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Max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urrent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Rcd_Err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Sys_Date</w:t>
      </w:r>
    </w:p>
    <w:p w:rsidR="002E7882" w:rsidRPr="00A60735" w:rsidRDefault="002E7882" w:rsidP="003A393C">
      <w:pPr>
        <w:pStyle w:val="ListParagraph"/>
        <w:numPr>
          <w:ilvl w:val="0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e</w:t>
      </w:r>
      <w:r w:rsidRPr="00A60735">
        <w:rPr>
          <w:rFonts w:ascii="Courier New" w:hAnsi="Courier New" w:cs="Courier New"/>
          <w:color w:val="0000FF"/>
          <w:highlight w:val="white"/>
        </w:rPr>
        <w:t>(</w:t>
      </w:r>
      <w:r w:rsidR="0029472B" w:rsidRPr="00A60735">
        <w:rPr>
          <w:rFonts w:ascii="Courier New" w:hAnsi="Courier New" w:cs="Courier New"/>
          <w:color w:val="0000FF"/>
          <w:highlight w:val="white"/>
        </w:rPr>
        <w:t>'</w:t>
      </w:r>
      <w:r w:rsidRPr="00A60735">
        <w:rPr>
          <w:rFonts w:ascii="Courier New" w:hAnsi="Courier New" w:cs="Courier New"/>
          <w:color w:val="0000FF"/>
          <w:highlight w:val="white"/>
        </w:rPr>
        <w:t>/HoaDon/HD_Info</w:t>
      </w:r>
      <w:r w:rsidR="0029472B" w:rsidRPr="00A60735">
        <w:rPr>
          <w:rFonts w:ascii="Courier New" w:hAnsi="Courier New" w:cs="Courier New"/>
          <w:color w:val="0000FF"/>
          <w:highlight w:val="white"/>
        </w:rPr>
        <w:t>'</w:t>
      </w:r>
      <w:r w:rsidR="0029472B" w:rsidRPr="00A60735">
        <w:t>)</w:t>
      </w:r>
    </w:p>
    <w:p w:rsidR="002E7882" w:rsidRPr="00A60735" w:rsidRDefault="002E7882" w:rsidP="003A393C">
      <w:pPr>
        <w:pStyle w:val="ListParagraph"/>
        <w:numPr>
          <w:ilvl w:val="1"/>
          <w:numId w:val="4"/>
        </w:numPr>
        <w:ind w:left="630"/>
      </w:pPr>
      <w:r w:rsidRPr="00A60735">
        <w:rPr>
          <w:rFonts w:ascii="Courier New" w:hAnsi="Courier New" w:cs="Courier New"/>
          <w:color w:val="008080"/>
          <w:highlight w:val="white"/>
        </w:rPr>
        <w:t>if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r.HDDT =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</w:p>
    <w:p w:rsidR="002E7882" w:rsidRPr="00A60735" w:rsidRDefault="002E7882" w:rsidP="003A393C">
      <w:pPr>
        <w:pStyle w:val="ListParagraph"/>
        <w:numPr>
          <w:ilvl w:val="2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Insert into</w:t>
      </w:r>
      <w:r w:rsidRPr="00A60735">
        <w:rPr>
          <w:rFonts w:ascii="Courier New" w:hAnsi="Courier New" w:cs="Courier New"/>
          <w:color w:val="008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D_HOADON_INFO</w:t>
      </w:r>
    </w:p>
    <w:p w:rsidR="002E7882" w:rsidRPr="00A60735" w:rsidRDefault="002E7882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:</w:t>
      </w:r>
      <w:r w:rsidR="00CA2F4A" w:rsidRPr="00A60735">
        <w:t xml:space="preserve"> </w:t>
      </w:r>
      <w:r w:rsidR="00E45AB3"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AHD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AKH,</w:t>
      </w:r>
      <w:r w:rsidR="007C628F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SOTIEN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OTA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UNGAY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ENNGAY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GIABIEU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HOADONID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SOHO, NGAYGIO, MAGIAODICH, BANKID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DAINHD, TRN_CHANEL, </w:t>
      </w:r>
      <w:r w:rsidRPr="00A60735">
        <w:rPr>
          <w:rFonts w:ascii="Courier New" w:hAnsi="Courier New" w:cs="Courier New"/>
          <w:color w:val="008080"/>
          <w:highlight w:val="white"/>
        </w:rPr>
        <w:t>YEAR</w:t>
      </w:r>
      <w:r w:rsidRPr="00A60735">
        <w:rPr>
          <w:rFonts w:ascii="Courier New" w:hAnsi="Courier New" w:cs="Courier New"/>
          <w:color w:val="000080"/>
          <w:highlight w:val="white"/>
        </w:rPr>
        <w:t>, HOADON_ID, DNTT,</w:t>
      </w:r>
      <w:r w:rsidR="00AE6019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IENDIEN, TIENTHUE, THUESUAT, KYHIEUHD, SERYHD, HDDT</w:t>
      </w:r>
    </w:p>
    <w:p w:rsidR="002E7882" w:rsidRPr="00A60735" w:rsidRDefault="002E7882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MAHD,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(r.MAKH), r.SOTIEN, r.MOTA, r.TUNGAY, r.DENNGAY, r.GIABIEU, r.HOADONID, r.SOHO, v_Sys_Date,  r.MaGiaoDich, c_Bank_ID, </w:t>
      </w:r>
      <w:r w:rsidRPr="00A60735">
        <w:rPr>
          <w:rFonts w:ascii="Courier New" w:hAnsi="Courier New" w:cs="Courier New"/>
          <w:color w:val="0000FF"/>
          <w:highlight w:val="white"/>
        </w:rPr>
        <w:t>'1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c_Chanel_TELLER, v_Year, </w:t>
      </w:r>
      <w:r w:rsidR="007C1529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SUBSTR(r.MaGiaoDich,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8</w:t>
      </w:r>
      <w:r w:rsidRPr="00A60735">
        <w:rPr>
          <w:rFonts w:ascii="Courier New" w:hAnsi="Courier New" w:cs="Courier New"/>
          <w:color w:val="000080"/>
          <w:highlight w:val="white"/>
        </w:rPr>
        <w:t>), r.DNTT, r.TIENDIEN, r.TIENTHUE,  r.THUESUAT, r.KYHIEUHD, r.SERYHD,r.HDDT</w:t>
      </w:r>
    </w:p>
    <w:p w:rsidR="00CA2F4A" w:rsidRPr="00A60735" w:rsidRDefault="00CA2F4A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</w:t>
      </w:r>
      <w:r w:rsidRPr="00A60735">
        <w:t xml:space="preserve">: </w:t>
      </w:r>
      <w:r w:rsidR="003C57A9" w:rsidRPr="00A60735">
        <w:t xml:space="preserve"> </w:t>
      </w:r>
      <w:r w:rsidR="003C57A9" w:rsidRPr="00A60735">
        <w:rPr>
          <w:rFonts w:ascii="Courier New" w:hAnsi="Courier New" w:cs="Courier New"/>
          <w:color w:val="008080"/>
          <w:highlight w:val="white"/>
        </w:rPr>
        <w:t>rowid</w:t>
      </w:r>
      <w:r w:rsidR="003C57A9" w:rsidRPr="00A60735">
        <w:rPr>
          <w:rFonts w:ascii="Courier New" w:hAnsi="Courier New" w:cs="Courier New"/>
          <w:color w:val="000080"/>
          <w:highlight w:val="white"/>
        </w:rPr>
        <w:t>, MAHD, MAKH, SOTIEN, HOADONID</w:t>
      </w:r>
      <w:r w:rsidR="00AE6019" w:rsidRPr="00A60735">
        <w:rPr>
          <w:rFonts w:ascii="Courier New" w:hAnsi="Courier New" w:cs="Courier New"/>
          <w:color w:val="000080"/>
        </w:rPr>
        <w:t xml:space="preserve">, </w:t>
      </w:r>
      <w:r w:rsidR="00AE6019" w:rsidRPr="00A60735">
        <w:rPr>
          <w:rFonts w:ascii="Courier New" w:hAnsi="Courier New" w:cs="Courier New"/>
          <w:color w:val="000080"/>
          <w:highlight w:val="white"/>
        </w:rPr>
        <w:t>MAGIAODICH</w:t>
      </w:r>
    </w:p>
    <w:p w:rsidR="002663B0" w:rsidRPr="00A60735" w:rsidRDefault="002663B0" w:rsidP="003A393C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t>into</w:t>
      </w:r>
      <w:r w:rsidR="00940B5F" w:rsidRPr="00A60735">
        <w:rPr>
          <w:rFonts w:ascii="Courier New" w:hAnsi="Courier New" w:cs="Courier New"/>
          <w:color w:val="000080"/>
          <w:highlight w:val="white"/>
        </w:rPr>
        <w:t xml:space="preserve">  v_Rcd_HD.row_id, </w:t>
      </w:r>
      <w:r w:rsidRPr="00A60735">
        <w:rPr>
          <w:rFonts w:ascii="Courier New" w:hAnsi="Courier New" w:cs="Courier New"/>
          <w:color w:val="000080"/>
          <w:highlight w:val="white"/>
        </w:rPr>
        <w:t>v_Rcd_HD.MAHD, v_Rcd_HD.MAKH, v_Rcd_HD.SOTIEN, v_Rcd_HD.HOADONID</w:t>
      </w:r>
      <w:r w:rsidR="00AE6019" w:rsidRPr="00A60735">
        <w:rPr>
          <w:rFonts w:ascii="Courier New" w:hAnsi="Courier New" w:cs="Courier New"/>
          <w:color w:val="000080"/>
          <w:highlight w:val="white"/>
        </w:rPr>
        <w:t>, v_Rcd_HD.MAGIAODICH</w:t>
      </w:r>
      <w:r w:rsidRPr="00A60735">
        <w:rPr>
          <w:rFonts w:ascii="Courier New" w:hAnsi="Courier New" w:cs="Courier New"/>
          <w:color w:val="000080"/>
          <w:highlight w:val="white"/>
        </w:rPr>
        <w:t>;</w:t>
      </w:r>
    </w:p>
    <w:p w:rsidR="00AE6019" w:rsidRPr="00A60735" w:rsidRDefault="007C628F" w:rsidP="003A393C">
      <w:pPr>
        <w:pStyle w:val="ListParagraph"/>
        <w:numPr>
          <w:ilvl w:val="1"/>
          <w:numId w:val="4"/>
        </w:numPr>
        <w:ind w:left="630"/>
      </w:pPr>
      <w:r w:rsidRPr="00A60735">
        <w:rPr>
          <w:rFonts w:ascii="Courier New" w:hAnsi="Courier New" w:cs="Courier New"/>
          <w:color w:val="008080"/>
          <w:highlight w:val="white"/>
        </w:rPr>
        <w:t>if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r.MaHD </w:t>
      </w:r>
      <w:r w:rsidRPr="00A60735">
        <w:rPr>
          <w:rFonts w:ascii="Courier New" w:hAnsi="Courier New" w:cs="Courier New"/>
          <w:color w:val="008080"/>
          <w:highlight w:val="white"/>
        </w:rPr>
        <w:t>like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%2'</w:t>
      </w:r>
    </w:p>
    <w:p w:rsidR="007C628F" w:rsidRPr="00A60735" w:rsidRDefault="007C628F" w:rsidP="003A393C">
      <w:pPr>
        <w:pStyle w:val="ListParagraph"/>
        <w:numPr>
          <w:ilvl w:val="2"/>
          <w:numId w:val="4"/>
        </w:numPr>
        <w:ind w:left="630"/>
      </w:pPr>
      <w:r w:rsidRPr="00A60735">
        <w:t xml:space="preserve">Insert into </w:t>
      </w:r>
      <w:r w:rsidRPr="00A60735">
        <w:rPr>
          <w:rFonts w:ascii="Courier New" w:hAnsi="Courier New" w:cs="Courier New"/>
          <w:color w:val="000080"/>
          <w:highlight w:val="white"/>
        </w:rPr>
        <w:t>DLTBD_HOADON_INFO</w:t>
      </w:r>
    </w:p>
    <w:p w:rsidR="007C628F" w:rsidRPr="00A60735" w:rsidRDefault="007C628F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lastRenderedPageBreak/>
        <w:t>Column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MAHD, MAKH, SOTIEN, MOTA, TUNGAY, DENNGAY, GIABIEU, HOADONID, SOHO, NGAYGIO, BANKID, DAINHD, TRN_CHANEL, DNTT, TIENDIEN, TIENTHUE, THUESUAT, KYHIEUHD, SERYHD, </w:t>
      </w:r>
      <w:r w:rsidRPr="00A60735">
        <w:rPr>
          <w:rFonts w:ascii="Courier New" w:hAnsi="Courier New" w:cs="Courier New"/>
          <w:color w:val="0000FF"/>
          <w:highlight w:val="white"/>
        </w:rPr>
        <w:t>HDDT</w:t>
      </w:r>
    </w:p>
    <w:p w:rsidR="007C628F" w:rsidRPr="00A60735" w:rsidRDefault="007C628F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MAHD,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>(r.MAKH), r.SOTIEN,r.MOTA, r.TUNGAY,r.DENNGAY,r.GIABIEU,r</w:t>
      </w:r>
      <w:r w:rsidR="00AE6019" w:rsidRPr="00A60735">
        <w:rPr>
          <w:rFonts w:ascii="Courier New" w:hAnsi="Courier New" w:cs="Courier New"/>
          <w:color w:val="000080"/>
          <w:highlight w:val="white"/>
        </w:rPr>
        <w:t xml:space="preserve">.HOADONID,r.SOHO, v_Sys_Date,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c_Bank_ID, </w:t>
      </w:r>
      <w:r w:rsidRPr="00A60735">
        <w:rPr>
          <w:rFonts w:ascii="Courier New" w:hAnsi="Courier New" w:cs="Courier New"/>
          <w:color w:val="0000FF"/>
          <w:highlight w:val="white"/>
        </w:rPr>
        <w:t>'1'</w:t>
      </w:r>
      <w:r w:rsidR="00AE6019"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80"/>
          <w:highlight w:val="white"/>
        </w:rPr>
        <w:t>c_Chanel_TELLER, r.DNTT,</w:t>
      </w:r>
      <w:r w:rsidR="009004D1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r.TIENDIEN, r.TIENTHUE, r.THUESUAT, r.KYHIEUHD, r.SERYHD, r.HDDT</w:t>
      </w:r>
    </w:p>
    <w:p w:rsidR="00AE6019" w:rsidRPr="00A60735" w:rsidRDefault="00AE6019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</w:t>
      </w:r>
      <w:r w:rsidRPr="00A60735">
        <w:t xml:space="preserve">:  </w:t>
      </w:r>
      <w:r w:rsidRPr="00A60735">
        <w:rPr>
          <w:rFonts w:ascii="Courier New" w:hAnsi="Courier New" w:cs="Courier New"/>
          <w:color w:val="008080"/>
          <w:highlight w:val="white"/>
        </w:rPr>
        <w:t>rowid</w:t>
      </w:r>
      <w:r w:rsidRPr="00A60735">
        <w:rPr>
          <w:rFonts w:ascii="Courier New" w:hAnsi="Courier New" w:cs="Courier New"/>
          <w:color w:val="000080"/>
          <w:highlight w:val="white"/>
        </w:rPr>
        <w:t>, MAHD, MAKH, SOTIEN, HOADONID</w:t>
      </w:r>
    </w:p>
    <w:p w:rsidR="00AE6019" w:rsidRPr="00A60735" w:rsidRDefault="00AE6019" w:rsidP="003A393C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t>into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 v_Rcd_HD.row_id,  v_Rcd_HD.MAHD, v_Rcd_HD.MAKH, v_Rcd_HD.SOTIEN, v_Rcd_HD.HOADONID;</w:t>
      </w:r>
    </w:p>
    <w:p w:rsidR="00AE6019" w:rsidRPr="00A60735" w:rsidRDefault="00AE6019" w:rsidP="003A393C">
      <w:pPr>
        <w:pStyle w:val="ListParagraph"/>
        <w:ind w:left="630"/>
      </w:pPr>
    </w:p>
    <w:p w:rsidR="00AE6019" w:rsidRPr="0039751B" w:rsidRDefault="00AE6019" w:rsidP="003A393C">
      <w:pPr>
        <w:pStyle w:val="ListParagraph"/>
        <w:numPr>
          <w:ilvl w:val="1"/>
          <w:numId w:val="4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AE6019" w:rsidRPr="00A60735" w:rsidRDefault="00AE6019" w:rsidP="003A393C">
      <w:pPr>
        <w:pStyle w:val="ListParagraph"/>
        <w:numPr>
          <w:ilvl w:val="2"/>
          <w:numId w:val="4"/>
        </w:numPr>
        <w:ind w:left="630"/>
      </w:pPr>
      <w:r w:rsidRPr="00A60735">
        <w:t xml:space="preserve">Insert into </w:t>
      </w:r>
      <w:r w:rsidRPr="00A60735">
        <w:rPr>
          <w:rFonts w:ascii="Courier New" w:hAnsi="Courier New" w:cs="Courier New"/>
          <w:color w:val="000080"/>
          <w:highlight w:val="white"/>
        </w:rPr>
        <w:t>DLTBD_HOADON_INFO</w:t>
      </w:r>
    </w:p>
    <w:p w:rsidR="00AE6019" w:rsidRPr="00A60735" w:rsidRDefault="00AE6019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>:</w:t>
      </w:r>
      <w:r w:rsidR="00E45AB3"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MAHD, MAKH, SOTIEN, MOTA, TUNGAY, DENNGAY, GIABIEU, HOADONID, SOHO, NGAYGIO, MAGIAODICH, BANKID,DAINHD, TRN_CHANEL, </w:t>
      </w:r>
      <w:r w:rsidRPr="00A60735">
        <w:rPr>
          <w:rFonts w:ascii="Courier New" w:hAnsi="Courier New" w:cs="Courier New"/>
          <w:color w:val="008080"/>
          <w:highlight w:val="white"/>
        </w:rPr>
        <w:t>YEAR</w:t>
      </w:r>
      <w:r w:rsidRPr="00A60735">
        <w:rPr>
          <w:rFonts w:ascii="Courier New" w:hAnsi="Courier New" w:cs="Courier New"/>
          <w:color w:val="000080"/>
          <w:highlight w:val="white"/>
        </w:rPr>
        <w:t>, HOADON_ID, DNTT,</w:t>
      </w:r>
      <w:r w:rsidR="009004D1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IENDIEN, TIENTHUE, THUESUAT, KYHIEUHD, SERYHD, HDDT</w:t>
      </w:r>
    </w:p>
    <w:p w:rsidR="00AE6019" w:rsidRPr="00A60735" w:rsidRDefault="00AE6019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MAHD,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>(r.MAKH), r.SOTIEN,r.MOTA, r.TUNGAY,r.DENNGAY,r.GIABIEU,r.HOADONID,r.SOHO, v_Sys_Date,  lpad(v_Rcd_HD.HOADON_ID,</w:t>
      </w:r>
      <w:r w:rsidRPr="00A60735">
        <w:rPr>
          <w:rFonts w:ascii="Courier New" w:hAnsi="Courier New" w:cs="Courier New"/>
          <w:color w:val="0000FF"/>
          <w:highlight w:val="white"/>
        </w:rPr>
        <w:t>10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'0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) || v_Sign,  c_Bank_ID, </w:t>
      </w:r>
      <w:r w:rsidRPr="00A60735">
        <w:rPr>
          <w:rFonts w:ascii="Courier New" w:hAnsi="Courier New" w:cs="Courier New"/>
          <w:color w:val="0000FF"/>
          <w:highlight w:val="white"/>
        </w:rPr>
        <w:t>'1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c_Chanel_TELLER, v_Year, v_Rcd_HD.HOADON_ID, r.DNTT,r.TIENDIEN, r.TIENTHUE, r.THUESUAT, r.KYHIEUHD, r.SERYHD, </w:t>
      </w:r>
      <w:r w:rsidRPr="00A60735">
        <w:rPr>
          <w:rFonts w:ascii="Courier New" w:hAnsi="Courier New" w:cs="Courier New"/>
          <w:color w:val="0000FF"/>
          <w:highlight w:val="white"/>
        </w:rPr>
        <w:t>r.HDDT</w:t>
      </w:r>
    </w:p>
    <w:p w:rsidR="00A43BA1" w:rsidRPr="00A60735" w:rsidRDefault="00A43BA1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</w:t>
      </w:r>
      <w:r w:rsidRPr="00A60735">
        <w:t xml:space="preserve">:  </w:t>
      </w:r>
      <w:r w:rsidRPr="00A60735">
        <w:rPr>
          <w:rFonts w:ascii="Courier New" w:hAnsi="Courier New" w:cs="Courier New"/>
          <w:color w:val="008080"/>
          <w:highlight w:val="white"/>
        </w:rPr>
        <w:t>rowid</w:t>
      </w:r>
      <w:r w:rsidRPr="00A60735">
        <w:rPr>
          <w:rFonts w:ascii="Courier New" w:hAnsi="Courier New" w:cs="Courier New"/>
          <w:color w:val="000080"/>
          <w:highlight w:val="white"/>
        </w:rPr>
        <w:t>, MAHD, MAKH, SOTIEN, HOADONID</w:t>
      </w:r>
      <w:r w:rsidRPr="00A60735">
        <w:rPr>
          <w:rFonts w:ascii="Courier New" w:hAnsi="Courier New" w:cs="Courier New"/>
          <w:color w:val="000080"/>
        </w:rPr>
        <w:t xml:space="preserve">, </w:t>
      </w:r>
      <w:r w:rsidRPr="00A60735">
        <w:rPr>
          <w:rFonts w:ascii="Courier New" w:hAnsi="Courier New" w:cs="Courier New"/>
          <w:color w:val="000080"/>
          <w:highlight w:val="white"/>
        </w:rPr>
        <w:t>MAGIAODICH</w:t>
      </w:r>
    </w:p>
    <w:p w:rsidR="00AE6019" w:rsidRPr="00A60735" w:rsidRDefault="00A43BA1" w:rsidP="003A393C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t>into</w:t>
      </w:r>
      <w:r w:rsidR="00E45AB3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6A2793" w:rsidRPr="00A60735">
        <w:rPr>
          <w:rFonts w:ascii="Courier New" w:hAnsi="Courier New" w:cs="Courier New"/>
          <w:color w:val="000080"/>
          <w:highlight w:val="white"/>
        </w:rPr>
        <w:t>v_Rcd_HD.row_id,  v_Rcd_HD.MAHD, v_Rcd_HD.MAKH, v_Rcd_HD.SOTIEN, v_Rcd_HD.HOADONID, v_Rcd_HD.MAGIAODICH;</w:t>
      </w:r>
    </w:p>
    <w:p w:rsidR="00940B5F" w:rsidRPr="00A60735" w:rsidRDefault="00940B5F" w:rsidP="003A393C">
      <w:pPr>
        <w:ind w:left="630"/>
        <w:rPr>
          <w:rFonts w:ascii="Courier New" w:hAnsi="Courier New" w:cs="Courier New"/>
          <w:color w:val="000080"/>
        </w:rPr>
      </w:pPr>
      <w:r w:rsidRPr="00A60735">
        <w:rPr>
          <w:rFonts w:ascii="Courier New" w:hAnsi="Courier New" w:cs="Courier New"/>
          <w:color w:val="000080"/>
        </w:rPr>
        <w:tab/>
        <w:t>Return: v_Rcd_HD;</w:t>
      </w:r>
    </w:p>
    <w:p w:rsidR="007F6655" w:rsidRPr="00A60735" w:rsidRDefault="007F6655" w:rsidP="003A393C">
      <w:pPr>
        <w:ind w:left="630"/>
        <w:rPr>
          <w:rFonts w:ascii="Courier New" w:hAnsi="Courier New" w:cs="Courier New"/>
          <w:color w:val="000080"/>
        </w:rPr>
      </w:pPr>
    </w:p>
    <w:p w:rsidR="002E7882" w:rsidRPr="00A60735" w:rsidRDefault="002663B0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package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pkg_EVN_HCM.DLP_importTransaction</w:t>
      </w:r>
    </w:p>
    <w:p w:rsidR="0081253E" w:rsidRPr="00A60735" w:rsidRDefault="0081253E" w:rsidP="003A393C">
      <w:p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Parameters</w:t>
      </w:r>
      <w:r w:rsidRPr="00A60735">
        <w:t xml:space="preserve">: </w:t>
      </w:r>
    </w:p>
    <w:p w:rsidR="0081253E" w:rsidRPr="00A60735" w:rsidRDefault="0081253E" w:rsidP="003A393C">
      <w:pPr>
        <w:ind w:left="630"/>
        <w:rPr>
          <w:rFonts w:ascii="Courier New" w:hAnsi="Courier New" w:cs="Courier New"/>
          <w:color w:val="0000FF"/>
        </w:rPr>
      </w:pPr>
      <w:r w:rsidRPr="00A60735">
        <w:tab/>
      </w:r>
      <w:r w:rsidRPr="00A60735">
        <w:tab/>
      </w:r>
      <w:r w:rsidRPr="00A60735">
        <w:rPr>
          <w:rFonts w:ascii="Courier New" w:hAnsi="Courier New" w:cs="Courier New"/>
          <w:color w:val="0000FF"/>
          <w:highlight w:val="white"/>
        </w:rPr>
        <w:t>p_Maker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Trn_Desc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KhachHang_Inf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HoaDon_Inf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p_HachToan_Info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p_Trn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p_Err_String</w:t>
      </w:r>
    </w:p>
    <w:p w:rsidR="0081253E" w:rsidRPr="00A60735" w:rsidRDefault="0081253E" w:rsidP="003A393C">
      <w:pPr>
        <w:ind w:left="630" w:firstLine="360"/>
      </w:pPr>
      <w:r w:rsidRPr="0039751B">
        <w:rPr>
          <w:rFonts w:ascii="Times New Roman" w:hAnsi="Times New Roman" w:cs="Times New Roman"/>
          <w:sz w:val="26"/>
          <w:szCs w:val="26"/>
        </w:rPr>
        <w:t>Variables</w:t>
      </w:r>
      <w:r w:rsidRPr="00A60735">
        <w:t>:</w:t>
      </w:r>
    </w:p>
    <w:p w:rsidR="0081253E" w:rsidRPr="00A60735" w:rsidRDefault="0081253E" w:rsidP="003A393C">
      <w:pPr>
        <w:ind w:left="630" w:firstLine="360"/>
      </w:pPr>
      <w:r w:rsidRPr="00A60735">
        <w:tab/>
      </w:r>
      <w:r w:rsidRPr="00A60735">
        <w:tab/>
      </w:r>
      <w:r w:rsidRPr="00A60735">
        <w:rPr>
          <w:rFonts w:ascii="Courier New" w:hAnsi="Courier New" w:cs="Courier New"/>
          <w:color w:val="0000FF"/>
          <w:highlight w:val="white"/>
        </w:rPr>
        <w:t>v_Home_Branch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Trn_Dt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heck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urrent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Min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Max_ID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Branch_Code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lastRenderedPageBreak/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BRANCH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OUNT</w:t>
      </w:r>
    </w:p>
    <w:p w:rsidR="00FC3A8C" w:rsidRPr="00A60735" w:rsidRDefault="00FC3A8C" w:rsidP="003A393C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Insert </w:t>
      </w:r>
      <w:r w:rsidR="00A93F03" w:rsidRPr="0039751B">
        <w:rPr>
          <w:rFonts w:ascii="Times New Roman" w:hAnsi="Times New Roman" w:cs="Times New Roman"/>
          <w:sz w:val="26"/>
          <w:szCs w:val="26"/>
        </w:rPr>
        <w:t>into</w:t>
      </w:r>
      <w:r w:rsidR="00A93F03" w:rsidRPr="00A60735">
        <w:t xml:space="preserve"> 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ATBD_TRANSACTION</w:t>
      </w:r>
    </w:p>
    <w:p w:rsidR="00FC3A8C" w:rsidRPr="00A60735" w:rsidRDefault="0068229F" w:rsidP="003A393C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="00FC3A8C" w:rsidRPr="00A60735">
        <w:t>:</w:t>
      </w:r>
      <w:r w:rsidR="0029472B" w:rsidRPr="00A60735"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ANSACTION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BRN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DESC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VALUE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COD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MODUL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EVENT_COD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RECORD_STATUS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MAKER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MAKER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APP_TYP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LAST_EVENT_SEQ_NO</w:t>
      </w:r>
      <w:r w:rsidR="00FC3A8C" w:rsidRPr="00A60735">
        <w:rPr>
          <w:rFonts w:ascii="Courier New" w:hAnsi="Courier New" w:cs="Courier New"/>
          <w:color w:val="000080"/>
          <w:highlight w:val="white"/>
        </w:rPr>
        <w:t>, XREF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COMMON_USER</w:t>
      </w:r>
    </w:p>
    <w:p w:rsidR="00FC3A8C" w:rsidRPr="00A60735" w:rsidRDefault="0068229F" w:rsidP="003A393C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ulues</w:t>
      </w:r>
      <w:r w:rsidRPr="00A60735">
        <w:t>:</w:t>
      </w:r>
      <w:r w:rsidR="0029472B"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p_Trn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v_Home_Branch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p_Trn_Desc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v_Trn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runc(</w:t>
      </w:r>
      <w:r w:rsidRPr="00A60735">
        <w:rPr>
          <w:rFonts w:ascii="Courier New" w:hAnsi="Courier New" w:cs="Courier New"/>
          <w:color w:val="008080"/>
          <w:highlight w:val="white"/>
        </w:rPr>
        <w:t>sysdate</w:t>
      </w:r>
      <w:r w:rsidRPr="00A60735">
        <w:rPr>
          <w:rFonts w:ascii="Courier New" w:hAnsi="Courier New" w:cs="Courier New"/>
          <w:color w:val="000080"/>
          <w:highlight w:val="white"/>
        </w:rPr>
        <w:t>)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LIQUID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DL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INIT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O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p_Maker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sysdate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DOM_WEB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E45AB3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EBK'</w:t>
      </w:r>
      <w:r w:rsidRPr="00A60735">
        <w:rPr>
          <w:rFonts w:ascii="Courier New" w:hAnsi="Courier New" w:cs="Courier New"/>
          <w:color w:val="000080"/>
          <w:highlight w:val="white"/>
        </w:rPr>
        <w:t>||loadESBMsgId()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c_Common_User</w:t>
      </w:r>
    </w:p>
    <w:p w:rsidR="0029472B" w:rsidRPr="00A60735" w:rsidRDefault="0029472B" w:rsidP="003A393C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</w:t>
      </w:r>
      <w:r w:rsidRPr="00A60735">
        <w:t>e (</w:t>
      </w:r>
      <w:r w:rsidRPr="00A60735">
        <w:rPr>
          <w:rFonts w:ascii="Courier New" w:hAnsi="Courier New" w:cs="Courier New"/>
          <w:color w:val="0000FF"/>
          <w:highlight w:val="white"/>
        </w:rPr>
        <w:t>'/Transaction/Post_Info'</w:t>
      </w:r>
      <w:r w:rsidRPr="00A60735">
        <w:t>)</w:t>
      </w:r>
    </w:p>
    <w:p w:rsidR="00B252EC" w:rsidRPr="00A60735" w:rsidRDefault="00B252EC" w:rsidP="003A393C">
      <w:pPr>
        <w:pStyle w:val="ListParagraph"/>
        <w:numPr>
          <w:ilvl w:val="1"/>
          <w:numId w:val="3"/>
        </w:numPr>
        <w:ind w:left="630"/>
      </w:pPr>
      <w:r w:rsidRPr="00A60735">
        <w:rPr>
          <w:rFonts w:ascii="Courier New" w:hAnsi="Courier New" w:cs="Courier New"/>
          <w:color w:val="008080"/>
          <w:highlight w:val="white"/>
        </w:rPr>
        <w:t>IF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 r.Ac_No </w:t>
      </w:r>
      <w:r w:rsidRPr="00A60735">
        <w:rPr>
          <w:rFonts w:ascii="Courier New" w:hAnsi="Courier New" w:cs="Courier New"/>
          <w:color w:val="008080"/>
          <w:highlight w:val="white"/>
        </w:rPr>
        <w:t>IS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NULL</w:t>
      </w:r>
      <w:r w:rsidRPr="00A60735">
        <w:rPr>
          <w:rFonts w:ascii="Courier New" w:hAnsi="Courier New" w:cs="Courier New"/>
          <w:color w:val="008080"/>
        </w:rPr>
        <w:t xml:space="preserve"> //TH giao dịch TM</w:t>
      </w:r>
    </w:p>
    <w:p w:rsidR="00B252EC" w:rsidRPr="00A60735" w:rsidRDefault="00B252EC" w:rsidP="003A393C">
      <w:pPr>
        <w:pStyle w:val="ListParagraph"/>
        <w:numPr>
          <w:ilvl w:val="2"/>
          <w:numId w:val="3"/>
        </w:numPr>
        <w:ind w:left="630"/>
      </w:pPr>
      <w:r w:rsidRPr="00A60735">
        <w:t>Insert into</w:t>
      </w:r>
      <w:r w:rsidRPr="00A60735">
        <w:rPr>
          <w:rFonts w:ascii="Courier New" w:hAnsi="Courier New" w:cs="Courier New"/>
          <w:color w:val="008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D_TRANSACTION_POST</w:t>
      </w:r>
    </w:p>
    <w:p w:rsidR="00B252EC" w:rsidRPr="00A60735" w:rsidRDefault="00B252EC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TRANSACTION_ID, AC_NO, AC_CCY, AC_BRANCH, CUST_GL, DRCR_IND, AMOUNT, AMOUNT_TAG, TRN_CODE, EVENT, EVENT_SEQ_NO</w:t>
      </w:r>
    </w:p>
    <w:p w:rsidR="00B252EC" w:rsidRPr="00A60735" w:rsidRDefault="00B252EC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 </w:t>
      </w:r>
      <w:r w:rsidRPr="00A60735">
        <w:rPr>
          <w:rFonts w:ascii="Courier New" w:hAnsi="Courier New" w:cs="Courier New"/>
          <w:color w:val="000080"/>
          <w:highlight w:val="white"/>
        </w:rPr>
        <w:t>p_Trn_ID</w:t>
      </w:r>
      <w:r w:rsidRPr="00A60735">
        <w:rPr>
          <w:rFonts w:ascii="Courier New" w:hAnsi="Courier New" w:cs="Courier New"/>
          <w:color w:val="000080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'101100001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'VND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v_Home_Branch, </w:t>
      </w:r>
      <w:r w:rsidRPr="00A60735">
        <w:rPr>
          <w:rFonts w:ascii="Courier New" w:hAnsi="Courier New" w:cs="Courier New"/>
          <w:color w:val="0000FF"/>
          <w:highlight w:val="white"/>
        </w:rPr>
        <w:t>'G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R.DrCr_Ind, R.Amount, R.Amount_Tag,</w:t>
      </w:r>
      <w:r w:rsidRPr="00A60735">
        <w:rPr>
          <w:rFonts w:ascii="Courier New" w:hAnsi="Courier New" w:cs="Courier New"/>
          <w:color w:val="0000FF"/>
          <w:highlight w:val="white"/>
        </w:rPr>
        <w:t>'LIQUID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'INIT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</w:p>
    <w:p w:rsidR="00B252EC" w:rsidRPr="00A60735" w:rsidRDefault="00B252EC" w:rsidP="003A393C">
      <w:pPr>
        <w:pStyle w:val="ListParagraph"/>
        <w:numPr>
          <w:ilvl w:val="1"/>
          <w:numId w:val="3"/>
        </w:numPr>
        <w:ind w:left="630"/>
      </w:pPr>
      <w:r w:rsidRPr="00A60735">
        <w:rPr>
          <w:rFonts w:ascii="Courier New" w:hAnsi="Courier New" w:cs="Courier New"/>
          <w:color w:val="008080"/>
        </w:rPr>
        <w:t xml:space="preserve">Else </w:t>
      </w:r>
      <w:r w:rsidR="0021578C" w:rsidRPr="00A60735">
        <w:rPr>
          <w:rFonts w:ascii="Courier New" w:hAnsi="Courier New" w:cs="Courier New"/>
          <w:color w:val="008080"/>
        </w:rPr>
        <w:t xml:space="preserve"> //TH giao dịch CK</w:t>
      </w:r>
    </w:p>
    <w:p w:rsidR="00B252EC" w:rsidRPr="00A60735" w:rsidRDefault="00B252EC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Select </w:t>
      </w:r>
      <w:r w:rsidR="002B23F1" w:rsidRPr="0039751B">
        <w:rPr>
          <w:rFonts w:ascii="Times New Roman" w:hAnsi="Times New Roman" w:cs="Times New Roman"/>
          <w:sz w:val="26"/>
          <w:szCs w:val="26"/>
        </w:rPr>
        <w:t>from table</w:t>
      </w:r>
      <w:r w:rsidR="002B23F1" w:rsidRPr="00A60735">
        <w:t xml:space="preserve"> </w:t>
      </w:r>
      <w:r w:rsidR="002B23F1" w:rsidRPr="00A60735">
        <w:rPr>
          <w:rFonts w:ascii="Courier New" w:hAnsi="Courier New" w:cs="Courier New"/>
          <w:color w:val="000080"/>
          <w:highlight w:val="white"/>
        </w:rPr>
        <w:t>STTM_CUST_ACCOUNT</w:t>
      </w:r>
    </w:p>
    <w:p w:rsidR="002B23F1" w:rsidRPr="00A60735" w:rsidRDefault="0021578C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</w:t>
      </w:r>
      <w:r w:rsidR="002B23F1" w:rsidRPr="0039751B">
        <w:rPr>
          <w:rFonts w:ascii="Times New Roman" w:hAnsi="Times New Roman" w:cs="Times New Roman"/>
          <w:sz w:val="26"/>
          <w:szCs w:val="26"/>
        </w:rPr>
        <w:t>olumn</w:t>
      </w:r>
      <w:r w:rsidR="002B23F1" w:rsidRPr="00A60735">
        <w:t xml:space="preserve">: </w:t>
      </w:r>
      <w:r w:rsidR="002B23F1" w:rsidRPr="00A60735">
        <w:rPr>
          <w:rFonts w:ascii="Courier New" w:hAnsi="Courier New" w:cs="Courier New"/>
          <w:color w:val="000080"/>
          <w:highlight w:val="white"/>
        </w:rPr>
        <w:t xml:space="preserve">BRANCH_CODE </w:t>
      </w:r>
      <w:r w:rsidR="002B23F1" w:rsidRPr="00A60735">
        <w:rPr>
          <w:rFonts w:ascii="Courier New" w:hAnsi="Courier New" w:cs="Courier New"/>
          <w:color w:val="008080"/>
          <w:highlight w:val="white"/>
        </w:rPr>
        <w:t>INTO</w:t>
      </w:r>
      <w:r w:rsidR="002B23F1" w:rsidRPr="00A60735">
        <w:rPr>
          <w:rFonts w:ascii="Courier New" w:hAnsi="Courier New" w:cs="Courier New"/>
          <w:color w:val="000080"/>
          <w:highlight w:val="white"/>
        </w:rPr>
        <w:t xml:space="preserve"> V_BRANCH</w:t>
      </w:r>
    </w:p>
    <w:p w:rsidR="00A93F03" w:rsidRPr="00A60735" w:rsidRDefault="00A93F03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CUST_AC_NO  = R.AC_NO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AND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RECORD_STAT = </w:t>
      </w:r>
      <w:r w:rsidRPr="00A60735">
        <w:rPr>
          <w:rFonts w:ascii="Courier New" w:hAnsi="Courier New" w:cs="Courier New"/>
          <w:color w:val="0000FF"/>
          <w:highlight w:val="white"/>
        </w:rPr>
        <w:t>'O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AND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AUTH_STAT =</w:t>
      </w:r>
      <w:r w:rsidRPr="00A60735">
        <w:rPr>
          <w:rFonts w:ascii="Courier New" w:hAnsi="Courier New" w:cs="Courier New"/>
          <w:color w:val="0000FF"/>
          <w:highlight w:val="white"/>
        </w:rPr>
        <w:t>'A'</w:t>
      </w:r>
      <w:r w:rsidRPr="00A60735">
        <w:rPr>
          <w:rFonts w:ascii="Courier New" w:hAnsi="Courier New" w:cs="Courier New"/>
          <w:color w:val="000080"/>
          <w:highlight w:val="white"/>
        </w:rPr>
        <w:t>;</w:t>
      </w:r>
    </w:p>
    <w:p w:rsidR="002B23F1" w:rsidRPr="00A60735" w:rsidRDefault="002B23F1" w:rsidP="003A393C">
      <w:pPr>
        <w:pStyle w:val="ListParagraph"/>
        <w:numPr>
          <w:ilvl w:val="2"/>
          <w:numId w:val="3"/>
        </w:numPr>
        <w:ind w:left="630"/>
      </w:pPr>
      <w:r w:rsidRPr="00A60735">
        <w:t xml:space="preserve">Insert into table </w:t>
      </w:r>
      <w:r w:rsidRPr="00A60735">
        <w:rPr>
          <w:rFonts w:ascii="Courier New" w:hAnsi="Courier New" w:cs="Courier New"/>
          <w:color w:val="000080"/>
          <w:highlight w:val="white"/>
        </w:rPr>
        <w:t>DLTBD_TRANSACTION_POST</w:t>
      </w:r>
    </w:p>
    <w:p w:rsidR="002B23F1" w:rsidRPr="00A60735" w:rsidRDefault="002B23F1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TRANSACTION_ID, AC_NO, AC_CCY, AC_BRANCH, CUST_GL, DRCR_IND, AMOUNT, AMOUNT_TAG, TRN_CODE, EVENT, EVENT_SEQ_NO</w:t>
      </w:r>
    </w:p>
    <w:p w:rsidR="002B23F1" w:rsidRPr="00A60735" w:rsidRDefault="002B23F1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 </w:t>
      </w:r>
      <w:r w:rsidRPr="00A60735">
        <w:rPr>
          <w:rFonts w:ascii="Courier New" w:hAnsi="Courier New" w:cs="Courier New"/>
          <w:color w:val="000080"/>
          <w:highlight w:val="white"/>
        </w:rPr>
        <w:t>p_Trn_ID, r.Ac_No,</w:t>
      </w:r>
      <w:r w:rsidRPr="00A60735">
        <w:rPr>
          <w:rFonts w:ascii="Courier New" w:hAnsi="Courier New" w:cs="Courier New"/>
          <w:color w:val="0000FF"/>
          <w:highlight w:val="white"/>
        </w:rPr>
        <w:t>'VND'</w:t>
      </w:r>
      <w:r w:rsidRPr="00A60735">
        <w:rPr>
          <w:rFonts w:ascii="Courier New" w:hAnsi="Courier New" w:cs="Courier New"/>
          <w:color w:val="000080"/>
          <w:highlight w:val="white"/>
        </w:rPr>
        <w:t>, V_BRANCH,</w:t>
      </w:r>
      <w:r w:rsidR="00434995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A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DrCr_Ind, R.Amount, R.Amount_Tag, </w:t>
      </w:r>
      <w:r w:rsidRPr="00A60735">
        <w:rPr>
          <w:rFonts w:ascii="Courier New" w:hAnsi="Courier New" w:cs="Courier New"/>
          <w:color w:val="0000FF"/>
          <w:highlight w:val="white"/>
        </w:rPr>
        <w:t>'LIQUID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'INIT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</w:p>
    <w:p w:rsidR="002B23F1" w:rsidRPr="00A60735" w:rsidRDefault="002B23F1" w:rsidP="003A393C">
      <w:pPr>
        <w:ind w:left="630"/>
      </w:pPr>
    </w:p>
    <w:p w:rsidR="00F46CAA" w:rsidRPr="00A60735" w:rsidRDefault="00F46CAA" w:rsidP="003A393C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e</w:t>
      </w:r>
      <w:r w:rsidRPr="00A60735">
        <w:t xml:space="preserve"> (</w:t>
      </w:r>
      <w:r w:rsidRPr="00A60735">
        <w:rPr>
          <w:rFonts w:ascii="Courier New" w:hAnsi="Courier New" w:cs="Courier New"/>
          <w:color w:val="0000FF"/>
          <w:highlight w:val="white"/>
        </w:rPr>
        <w:t>' /KhachHang'</w:t>
      </w:r>
      <w:r w:rsidRPr="00A60735">
        <w:t>)</w:t>
      </w:r>
    </w:p>
    <w:p w:rsidR="00F46CAA" w:rsidRPr="00A60735" w:rsidRDefault="00F46CAA" w:rsidP="003A393C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_CUSTOMER_INFO</w:t>
      </w:r>
    </w:p>
    <w:p w:rsidR="007C1529" w:rsidRPr="00A60735" w:rsidRDefault="00F46CAA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TENKH = r.TENKH</w:t>
      </w:r>
      <w:r w:rsidRPr="00A60735">
        <w:rPr>
          <w:rFonts w:ascii="Courier New" w:hAnsi="Courier New" w:cs="Courier New"/>
          <w:color w:val="000080"/>
        </w:rPr>
        <w:t>,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DIACHIKH = r.DIACHIKH</w:t>
      </w:r>
      <w:r w:rsidRPr="00A60735">
        <w:rPr>
          <w:rFonts w:ascii="Courier New" w:hAnsi="Courier New" w:cs="Courier New"/>
          <w:color w:val="000080"/>
        </w:rPr>
        <w:t>,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FF"/>
          <w:highlight w:val="white"/>
        </w:rPr>
        <w:t>MADL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= r.MADL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MASOTHUEKH = r.MASOTHUE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PHIEN = r.PHIEN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LOTRINH = r.LOTRINH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SOGHICSCMIS = r.SOGHICSCMIS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DANHSO = r.DANHS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SOCONGTO = r.SOCONGT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NGANHNGHE = r.NGANHNGHE</w:t>
      </w:r>
    </w:p>
    <w:p w:rsidR="00B571A6" w:rsidRPr="00A60735" w:rsidRDefault="00B571A6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>: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AKH = r.MAKH;</w:t>
      </w:r>
    </w:p>
    <w:p w:rsidR="007C1529" w:rsidRPr="0039751B" w:rsidRDefault="007C1529" w:rsidP="003A393C">
      <w:pPr>
        <w:pStyle w:val="ListParagraph"/>
        <w:numPr>
          <w:ilvl w:val="1"/>
          <w:numId w:val="3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Nếu update ko được </w:t>
      </w:r>
    </w:p>
    <w:p w:rsidR="007C1529" w:rsidRPr="00A60735" w:rsidRDefault="007C1529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Insert into table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_CUSTOMER_INFO</w:t>
      </w:r>
    </w:p>
    <w:p w:rsidR="007C1529" w:rsidRPr="00A60735" w:rsidRDefault="007C1529" w:rsidP="003A393C">
      <w:pPr>
        <w:pStyle w:val="ListParagraph"/>
        <w:numPr>
          <w:ilvl w:val="3"/>
          <w:numId w:val="3"/>
        </w:numPr>
        <w:ind w:left="630"/>
      </w:pPr>
      <w:r w:rsidRPr="00A60735">
        <w:t xml:space="preserve">Columns: </w:t>
      </w:r>
      <w:r w:rsidRPr="00A60735">
        <w:rPr>
          <w:rFonts w:ascii="Courier New" w:hAnsi="Courier New" w:cs="Courier New"/>
          <w:color w:val="000080"/>
          <w:highlight w:val="white"/>
        </w:rPr>
        <w:t>MAKH, TENKH, DIACHIKH</w:t>
      </w:r>
      <w:r w:rsidR="006F6B20"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MADL, MASOTHUEKH, PHIEN, LOTRINH, SOGHICSCMIS, DANHSO, SOCONGTO, NGANHNGHE</w:t>
      </w:r>
    </w:p>
    <w:p w:rsidR="007C1529" w:rsidRPr="00A60735" w:rsidRDefault="007C1529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lastRenderedPageBreak/>
        <w:t>Values</w:t>
      </w:r>
      <w:r w:rsidRPr="00A60735">
        <w:t xml:space="preserve">: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>(r.MAKH), r.TENKH, r.DIACHIKH, r.MADL, r.MASOTHUE, r.PHIEN, r.LOTRINH, r.SOGHICSCMIS, r.DANHSO, r.SOCONGTO, r.NGANHNGHE</w:t>
      </w:r>
    </w:p>
    <w:p w:rsidR="007C1529" w:rsidRPr="00A60735" w:rsidRDefault="007C1529" w:rsidP="003A393C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e</w:t>
      </w:r>
      <w:r w:rsidRPr="00A60735">
        <w:t xml:space="preserve"> (</w:t>
      </w:r>
      <w:r w:rsidRPr="00A60735">
        <w:rPr>
          <w:rFonts w:ascii="Courier New" w:hAnsi="Courier New" w:cs="Courier New"/>
          <w:color w:val="0000FF"/>
          <w:highlight w:val="white"/>
        </w:rPr>
        <w:t>' /HoaDon/HD_Info'</w:t>
      </w:r>
      <w:r w:rsidRPr="00A60735">
        <w:t>)</w:t>
      </w:r>
    </w:p>
    <w:p w:rsidR="007C1529" w:rsidRPr="00A60735" w:rsidRDefault="007C1529" w:rsidP="003A393C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D_HOADON_INFO h</w:t>
      </w:r>
    </w:p>
    <w:p w:rsidR="007C1529" w:rsidRPr="00A60735" w:rsidRDefault="007C1529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H.TRN_ID = p_Trn_ID</w:t>
      </w:r>
    </w:p>
    <w:p w:rsidR="00471BD5" w:rsidRPr="00A60735" w:rsidRDefault="00471BD5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>: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rowid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= r.row_id;</w:t>
      </w:r>
    </w:p>
    <w:p w:rsidR="00B776AF" w:rsidRPr="007C1529" w:rsidRDefault="00F46CAA" w:rsidP="003A393C">
      <w:pPr>
        <w:ind w:left="630"/>
      </w:pP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</w:p>
    <w:p w:rsidR="00B776AF" w:rsidRDefault="00B776AF" w:rsidP="003A393C">
      <w:pPr>
        <w:ind w:left="630"/>
        <w:jc w:val="center"/>
      </w:pPr>
    </w:p>
    <w:p w:rsidR="00F14F0F" w:rsidRPr="00F14F0F" w:rsidRDefault="00F14F0F" w:rsidP="003A393C">
      <w:pPr>
        <w:pStyle w:val="ListParagraph"/>
        <w:numPr>
          <w:ilvl w:val="0"/>
          <w:numId w:val="8"/>
        </w:numPr>
        <w:ind w:left="630"/>
        <w:outlineLvl w:val="1"/>
      </w:pPr>
      <w:r w:rsidRPr="0039751B">
        <w:rPr>
          <w:rFonts w:ascii="Times New Roman" w:hAnsi="Times New Roman" w:cs="Times New Roman"/>
          <w:b/>
          <w:sz w:val="26"/>
          <w:szCs w:val="26"/>
        </w:rPr>
        <w:lastRenderedPageBreak/>
        <w:t>Duyệt đơn</w:t>
      </w:r>
      <w:r>
        <w:br/>
      </w:r>
      <w:r>
        <w:object w:dxaOrig="13365" w:dyaOrig="18045">
          <v:shape id="_x0000_i1026" type="#_x0000_t75" style="width:454.45pt;height:612.85pt" o:ole="">
            <v:imagedata r:id="rId8" o:title=""/>
          </v:shape>
          <o:OLEObject Type="Embed" ProgID="Visio.Drawing.15" ShapeID="_x0000_i1026" DrawAspect="Content" ObjectID="_1688553429" r:id="rId9"/>
        </w:object>
      </w:r>
    </w:p>
    <w:p w:rsidR="00653FAD" w:rsidRPr="0039751B" w:rsidRDefault="00653FA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lấy list giao dịch cần duyệt </w:t>
      </w:r>
    </w:p>
    <w:p w:rsidR="00653FAD" w:rsidRPr="00653FAD" w:rsidRDefault="00653FAD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Gọi </w:t>
      </w:r>
      <w:r>
        <w:t>Service1.</w:t>
      </w:r>
      <w:r w:rsidRPr="00653FA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TransactionsToAuth()</w:t>
      </w:r>
    </w:p>
    <w:p w:rsidR="00653FAD" w:rsidRPr="0039751B" w:rsidRDefault="00653FA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lastRenderedPageBreak/>
        <w:t>Step 4:</w:t>
      </w:r>
      <w:r w:rsidRPr="0039751B">
        <w:rPr>
          <w:rFonts w:ascii="Times New Roman" w:hAnsi="Times New Roman" w:cs="Times New Roman"/>
          <w:sz w:val="26"/>
          <w:szCs w:val="26"/>
        </w:rPr>
        <w:t xml:space="preserve"> Select list giao dịch cần duyệt</w:t>
      </w:r>
    </w:p>
    <w:p w:rsidR="00E3729B" w:rsidRPr="00526E6A" w:rsidRDefault="00E3729B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, 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>STTM_DATES"</w:t>
      </w:r>
      <w:r w:rsidR="00526E6A">
        <w:rPr>
          <w:rFonts w:ascii="Courier New" w:hAnsi="Courier New" w:cs="Courier New"/>
          <w:noProof/>
          <w:sz w:val="20"/>
          <w:szCs w:val="20"/>
        </w:rPr>
        <w:t xml:space="preserve"> + DB_Link + 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>" e "</w:t>
      </w:r>
    </w:p>
    <w:p w:rsidR="00526E6A" w:rsidRPr="00526E6A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 w:rsidRPr="00526E6A">
        <w:t>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*, NCC, TRN_CODE_NAME</w:t>
      </w:r>
    </w:p>
    <w:p w:rsidR="008659C2" w:rsidRPr="008659C2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526E6A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N_BRN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 </w:t>
      </w:r>
    </w:p>
    <w:p w:rsidR="00526E6A" w:rsidRPr="00526E6A" w:rsidRDefault="00526E6A" w:rsidP="003A393C">
      <w:pPr>
        <w:ind w:left="630"/>
      </w:pP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EVENT_CODE = 'INIT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MODULE in ('DL', 'EVNHCM', 'EVNCPC', 'EVNSPC', 'EVNHNI','EVNNPC')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CODE = 'LIQUID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CHECKER_ID is null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RECORD_STATUS = 'O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AUTH_STATUS is null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DT = E.TODAY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BRN = E.BRANCH_CODE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>and   D.MAKER_DT &gt;= SYSDATE - "</w:t>
      </w:r>
      <w:r w:rsidRPr="008659C2"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526E6A" w:rsidRPr="00526E6A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Order by</w:t>
      </w:r>
      <w:r w:rsidRPr="00526E6A">
        <w:t>: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ANSACTION_ID DESC</w:t>
      </w:r>
    </w:p>
    <w:p w:rsidR="00526E6A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</w:t>
      </w:r>
      <w:r>
        <w:t>: dt</w:t>
      </w:r>
    </w:p>
    <w:p w:rsidR="00526E6A" w:rsidRDefault="00526E6A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>NCC =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ase d.MODULE WHEN 'DL' THEN 'EVNHCM' ELSE d.MODULE END</w:t>
      </w:r>
    </w:p>
    <w:p w:rsidR="00526E6A" w:rsidRPr="00E3729B" w:rsidRDefault="00526E6A" w:rsidP="003A393C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TRN_CODE_NAME = decode (( select ac_no from dltbd_transaction_post where transaction_id = d.transaction_id and drcr_ind = 'D' and event_seq_no =1), '101100001', 'Tiền mặt', 'Chuyển khoản')</w:t>
      </w:r>
    </w:p>
    <w:p w:rsidR="00E3729B" w:rsidRPr="0039751B" w:rsidRDefault="00E3729B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8:</w:t>
      </w:r>
      <w:r w:rsidRPr="0039751B">
        <w:rPr>
          <w:rFonts w:ascii="Times New Roman" w:hAnsi="Times New Roman" w:cs="Times New Roman"/>
          <w:sz w:val="26"/>
          <w:szCs w:val="26"/>
        </w:rPr>
        <w:t xml:space="preserve"> </w:t>
      </w:r>
      <w:r w:rsidR="008A7C4E" w:rsidRPr="0039751B">
        <w:rPr>
          <w:rFonts w:ascii="Times New Roman" w:hAnsi="Times New Roman" w:cs="Times New Roman"/>
          <w:sz w:val="26"/>
          <w:szCs w:val="26"/>
        </w:rPr>
        <w:t>Gọi Service lấy chi tiết giao dịch</w:t>
      </w:r>
    </w:p>
    <w:p w:rsidR="008A7C4E" w:rsidRPr="008A7C4E" w:rsidRDefault="008A7C4E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getTransactionDetail(</w:t>
      </w:r>
      <w:r w:rsidR="00526E6A">
        <w:rPr>
          <w:rFonts w:ascii="Courier New" w:hAnsi="Courier New" w:cs="Courier New"/>
          <w:noProof/>
          <w:sz w:val="20"/>
          <w:szCs w:val="20"/>
        </w:rPr>
        <w:t>Trn_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8A7C4E" w:rsidRPr="0039751B" w:rsidRDefault="008A7C4E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0:</w:t>
      </w:r>
      <w:r w:rsidRPr="0039751B">
        <w:rPr>
          <w:rFonts w:ascii="Times New Roman" w:hAnsi="Times New Roman" w:cs="Times New Roman"/>
          <w:sz w:val="26"/>
          <w:szCs w:val="26"/>
        </w:rPr>
        <w:t xml:space="preserve"> Select chi tiết giao dịch</w:t>
      </w:r>
    </w:p>
    <w:p w:rsidR="00E05816" w:rsidRPr="00024C4D" w:rsidRDefault="00024C4D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 d, DLTBD_TRANSACTION_POST p</w:t>
      </w:r>
    </w:p>
    <w:p w:rsidR="00024C4D" w:rsidRPr="00526E6A" w:rsidRDefault="00024C4D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.*, d.MAKER_ID, d.TRN_DT, d.</w:t>
      </w:r>
      <w:r w:rsidR="00646C2F">
        <w:rPr>
          <w:rFonts w:ascii="Courier New" w:hAnsi="Courier New" w:cs="Courier New"/>
          <w:noProof/>
          <w:color w:val="A31515"/>
          <w:sz w:val="20"/>
          <w:szCs w:val="20"/>
        </w:rPr>
        <w:t xml:space="preserve">TRN_BRN, d.TRN_CODE, d.MODUL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AME</w:t>
      </w:r>
    </w:p>
    <w:p w:rsidR="00526E6A" w:rsidRPr="00526E6A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526E6A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char(d.TRANSACTION_ID) = "</w:t>
      </w:r>
      <w:r>
        <w:rPr>
          <w:rFonts w:ascii="Courier New" w:hAnsi="Courier New" w:cs="Courier New"/>
          <w:noProof/>
          <w:sz w:val="20"/>
          <w:szCs w:val="20"/>
        </w:rPr>
        <w:t xml:space="preserve"> + Trn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RECORD_STATUS = 'O'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NVL(p.TRN_STATUS,'O') &lt;&gt; 'C'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TRANSACTION_ID = p.TRANSACTION_ID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LAST_EVENT_SEQ_NO = p.EVENT_SEQ_NO</w:t>
      </w:r>
    </w:p>
    <w:p w:rsidR="00526E6A" w:rsidRPr="00646C2F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Order by</w:t>
      </w:r>
      <w:r w:rsidRPr="00526E6A">
        <w:t>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TRANSACTION_ID</w:t>
      </w:r>
    </w:p>
    <w:p w:rsidR="00646C2F" w:rsidRDefault="00646C2F" w:rsidP="003A393C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NAME = SELECT NAME FROM ASTB_USER WHERE USERNAME = d.MAKER_ID</w:t>
      </w:r>
    </w:p>
    <w:p w:rsidR="008A7C4E" w:rsidRPr="0039751B" w:rsidRDefault="008A7C4E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4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duyệt giao dịch </w:t>
      </w:r>
    </w:p>
    <w:p w:rsidR="008A7C4E" w:rsidRPr="00BE357C" w:rsidRDefault="008A7C4E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authTransaction()</w:t>
      </w:r>
    </w:p>
    <w:p w:rsidR="00E06223" w:rsidRPr="0039751B" w:rsidRDefault="0046283D" w:rsidP="003A393C">
      <w:pPr>
        <w:ind w:left="630"/>
        <w:rPr>
          <w:rFonts w:ascii="Times New Roman" w:hAnsi="Times New Roman" w:cs="Times New Roman"/>
          <w:b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 xml:space="preserve">Step </w:t>
      </w:r>
      <w:r w:rsidR="00D41E59" w:rsidRPr="0039751B">
        <w:rPr>
          <w:rFonts w:ascii="Times New Roman" w:hAnsi="Times New Roman" w:cs="Times New Roman"/>
          <w:b/>
          <w:sz w:val="26"/>
          <w:szCs w:val="26"/>
        </w:rPr>
        <w:t>16 + 18</w:t>
      </w:r>
      <w:r w:rsidRPr="0039751B">
        <w:rPr>
          <w:rFonts w:ascii="Times New Roman" w:hAnsi="Times New Roman" w:cs="Times New Roman"/>
          <w:b/>
          <w:sz w:val="26"/>
          <w:szCs w:val="26"/>
        </w:rPr>
        <w:t>:</w:t>
      </w:r>
    </w:p>
    <w:p w:rsidR="00E06223" w:rsidRPr="00D41E59" w:rsidRDefault="00E06223" w:rsidP="003A393C">
      <w:pPr>
        <w:ind w:left="630"/>
        <w:rPr>
          <w:b/>
        </w:rPr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Transaction</w:t>
      </w:r>
    </w:p>
    <w:p w:rsidR="0046283D" w:rsidRDefault="0046283D" w:rsidP="003A393C">
      <w:pPr>
        <w:ind w:left="630"/>
      </w:pPr>
      <w:r>
        <w:tab/>
      </w:r>
      <w:r w:rsidR="00424FFC" w:rsidRPr="0039751B">
        <w:rPr>
          <w:rFonts w:ascii="Times New Roman" w:hAnsi="Times New Roman" w:cs="Times New Roman"/>
          <w:sz w:val="26"/>
          <w:szCs w:val="26"/>
        </w:rPr>
        <w:t>Parameter</w:t>
      </w:r>
      <w:r w:rsidR="00424FFC">
        <w:t>:</w:t>
      </w:r>
    </w:p>
    <w:p w:rsidR="0046283D" w:rsidRDefault="0046283D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lastRenderedPageBreak/>
        <w:t>p_NgayGi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D104AB" w:rsidRDefault="00D104AB" w:rsidP="003A393C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39751B">
        <w:rPr>
          <w:rFonts w:ascii="Times New Roman" w:hAnsi="Times New Roman" w:cs="Times New Roman"/>
          <w:sz w:val="26"/>
          <w:szCs w:val="26"/>
        </w:rPr>
        <w:t>Constant</w:t>
      </w:r>
      <w:r>
        <w:t>:</w:t>
      </w:r>
    </w:p>
    <w:p w:rsidR="00D104AB" w:rsidRDefault="00D104AB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DB_Lin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</w:p>
    <w:p w:rsidR="00D104AB" w:rsidRDefault="00D104AB" w:rsidP="003A393C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39751B">
        <w:rPr>
          <w:rFonts w:ascii="Times New Roman" w:hAnsi="Times New Roman" w:cs="Times New Roman"/>
          <w:sz w:val="26"/>
          <w:szCs w:val="26"/>
        </w:rPr>
        <w:t>Variable</w:t>
      </w:r>
      <w:r>
        <w:t>:</w:t>
      </w:r>
    </w:p>
    <w:p w:rsidR="00D104AB" w:rsidRDefault="00D104AB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at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</w:t>
      </w:r>
    </w:p>
    <w:p w:rsidR="009D607E" w:rsidRPr="0039751B" w:rsidRDefault="009D607E" w:rsidP="003A393C">
      <w:pPr>
        <w:pStyle w:val="ListParagraph"/>
        <w:numPr>
          <w:ilvl w:val="0"/>
          <w:numId w:val="7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Get Transaction to Authorize</w:t>
      </w:r>
    </w:p>
    <w:p w:rsidR="0046283D" w:rsidRPr="0046283D" w:rsidRDefault="0046283D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753E6B" w:rsidRPr="00753E6B" w:rsidRDefault="0046283D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>
        <w:t xml:space="preserve">: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 w:rsidR="0046291E"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46291E"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</w:p>
    <w:p w:rsidR="00753E6B" w:rsidRPr="0046291E" w:rsidRDefault="00753E6B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>
        <w:t xml:space="preserve">: 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 w:rsidRPr="00753E6B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46291E" w:rsidRPr="0046291E" w:rsidRDefault="0046291E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46291E" w:rsidRPr="00753E6B" w:rsidRDefault="0046291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 w:rsidRPr="0046291E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TRN_DESC, d.MAKER_ID, d.LAST_EVENT_SEQ_NO</w:t>
      </w:r>
    </w:p>
    <w:p w:rsidR="00753E6B" w:rsidRPr="0046291E" w:rsidRDefault="00753E6B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>
        <w:t xml:space="preserve">: 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 w:rsidRPr="00753E6B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744C11" w:rsidRPr="00646C2F" w:rsidRDefault="0046291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 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, v_Maker_ID,  v_Last_Event_Seq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646C2F" w:rsidRDefault="00646C2F" w:rsidP="003A393C">
      <w:pPr>
        <w:ind w:left="630"/>
      </w:pP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744C11" w:rsidRPr="0039751B" w:rsidRDefault="009D607E" w:rsidP="003A393C">
      <w:pPr>
        <w:pStyle w:val="ListParagraph"/>
        <w:numPr>
          <w:ilvl w:val="0"/>
          <w:numId w:val="7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Process authorize</w:t>
      </w:r>
    </w:p>
    <w:p w:rsidR="009D607E" w:rsidRDefault="009D607E" w:rsidP="003A393C">
      <w:pPr>
        <w:pStyle w:val="ListParagraph"/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riable</w:t>
      </w:r>
      <w:r>
        <w:t>: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source_code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mount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Branch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mount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4254F0" w:rsidRPr="0039751B" w:rsidRDefault="009D607E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Get post info</w:t>
      </w:r>
    </w:p>
    <w:p w:rsidR="004254F0" w:rsidRPr="0039751B" w:rsidRDefault="004254F0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//Tài khoản ghi nợ</w:t>
      </w:r>
    </w:p>
    <w:p w:rsidR="009D607E" w:rsidRPr="009D607E" w:rsidRDefault="009D607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9D607E" w:rsidRPr="009D607E" w:rsidRDefault="009D607E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9D607E" w:rsidRPr="004254F0" w:rsidRDefault="009D607E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 into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No,v_lc_Db_Ac_Branch, v_lc_Db_Ac_Ccy, v_lc_DB_Amount</w:t>
      </w:r>
    </w:p>
    <w:p w:rsidR="004254F0" w:rsidRPr="0039751B" w:rsidRDefault="004254F0" w:rsidP="003A393C">
      <w:pPr>
        <w:ind w:left="630" w:firstLine="36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//Tài khoản ghi có</w:t>
      </w:r>
    </w:p>
    <w:p w:rsidR="004254F0" w:rsidRPr="009D607E" w:rsidRDefault="009D607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 w:rsidR="004254F0">
        <w:t xml:space="preserve"> </w:t>
      </w:r>
      <w:r w:rsidR="004254F0"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9D607E" w:rsidRPr="004254F0" w:rsidRDefault="004254F0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BB0140" w:rsidRPr="00BB0140" w:rsidRDefault="004254F0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 into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r_Ac_No,v_lc_Cr_Ac_Branch, v_lc_Cr_Ac_Ccy, v_lc_Cr_Amount</w:t>
      </w:r>
    </w:p>
    <w:p w:rsidR="00BB0140" w:rsidRPr="004254F0" w:rsidRDefault="00BB0140" w:rsidP="003A393C">
      <w:pPr>
        <w:pStyle w:val="ListParagraph"/>
        <w:ind w:left="630"/>
      </w:pPr>
    </w:p>
    <w:p w:rsidR="004254F0" w:rsidRPr="0039751B" w:rsidRDefault="004254F0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Post to CoreBanking </w:t>
      </w:r>
    </w:p>
    <w:p w:rsidR="003055C0" w:rsidRPr="003055C0" w:rsidRDefault="003055C0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Db_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%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3055C0">
        <w:rPr>
          <w:rFonts w:ascii="Courier New" w:hAnsi="Courier New" w:cs="Courier New"/>
          <w:color w:val="008080"/>
          <w:sz w:val="20"/>
          <w:szCs w:val="20"/>
          <w:highlight w:val="white"/>
        </w:rPr>
        <w:t>//TM</w:t>
      </w:r>
    </w:p>
    <w:p w:rsidR="003055C0" w:rsidRPr="003055C0" w:rsidRDefault="003055C0" w:rsidP="003A393C">
      <w:pPr>
        <w:ind w:left="630"/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THCK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055C0" w:rsidRDefault="003055C0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upper(v_Maker_ID)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43277C" w:rsidRDefault="0043277C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9751B">
        <w:rPr>
          <w:rFonts w:ascii="Times New Roman" w:hAnsi="Times New Roman" w:cs="Times New Roman"/>
          <w:sz w:val="26"/>
          <w:szCs w:val="26"/>
        </w:rPr>
        <w:t>else</w:t>
      </w:r>
      <w:r w:rsidR="007F503A">
        <w:t xml:space="preserve"> </w:t>
      </w:r>
      <w:r>
        <w:t xml:space="preserve"> </w:t>
      </w:r>
      <w:r w:rsidRPr="007F503A">
        <w:rPr>
          <w:rFonts w:ascii="Courier New" w:hAnsi="Courier New" w:cs="Courier New"/>
          <w:color w:val="008080"/>
          <w:sz w:val="20"/>
          <w:szCs w:val="20"/>
          <w:highlight w:val="white"/>
        </w:rPr>
        <w:t>//CK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KC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43277C" w:rsidRDefault="0043277C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43277C"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B0140" w:rsidRPr="009A4EDB" w:rsidRDefault="009A4EDB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packag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ebank.PKG_CORE_SWITCH.PR_RT_TRANSFER_V3 </w:t>
      </w:r>
      <w:r>
        <w:rPr>
          <w:rFonts w:ascii="Courier New" w:hAnsi="Courier New" w:cs="Courier New"/>
          <w:color w:val="000080"/>
          <w:sz w:val="20"/>
          <w:szCs w:val="20"/>
        </w:rPr>
        <w:t>post to CoreBanking</w:t>
      </w:r>
    </w:p>
    <w:p w:rsidR="009A4EDB" w:rsidRPr="00D45420" w:rsidRDefault="009A4EDB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If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</w:p>
    <w:p w:rsidR="00D45420" w:rsidRPr="009A4EDB" w:rsidRDefault="00D45420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9A4EDB" w:rsidRPr="00617ED6" w:rsidRDefault="00617ED6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D45420" w:rsidRPr="00D45420" w:rsidRDefault="00617ED6" w:rsidP="003A393C">
      <w:pPr>
        <w:pStyle w:val="ListParagraph"/>
        <w:numPr>
          <w:ilvl w:val="3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>
        <w:t xml:space="preserve">: </w:t>
      </w:r>
      <w:r w:rsidR="00D45420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 w:rsidRPr="00617ED6"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</w:t>
      </w:r>
      <w:r w:rsidR="00D45420">
        <w:t xml:space="preserve"> </w:t>
      </w:r>
      <w: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 w:rsidRPr="00617ED6"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</w:t>
      </w:r>
      <w:r w:rsidR="00D45420">
        <w:t xml:space="preserve"> </w:t>
      </w:r>
      <w:r>
        <w:t xml:space="preserve">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)</w:t>
      </w:r>
      <w:r w:rsidR="00D45420">
        <w:rPr>
          <w:rFonts w:ascii="Courier New" w:hAnsi="Courier New" w:cs="Courier New"/>
          <w:color w:val="000080"/>
          <w:sz w:val="20"/>
          <w:szCs w:val="20"/>
        </w:rPr>
        <w:tab/>
      </w:r>
    </w:p>
    <w:p w:rsidR="00D45420" w:rsidRPr="00617ED6" w:rsidRDefault="00D45420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D45420" w:rsidRPr="00D45420" w:rsidRDefault="00D45420" w:rsidP="003A393C">
      <w:pPr>
        <w:pStyle w:val="ListParagraph"/>
        <w:numPr>
          <w:ilvl w:val="3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>
        <w:t xml:space="preserve">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(p_NgayGi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.Time_Out = v_Rcd_Trn.XREF</w:t>
      </w:r>
    </w:p>
    <w:p w:rsidR="00D45420" w:rsidRPr="00D45420" w:rsidRDefault="00D45420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substr(p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D45420" w:rsidRPr="00D45420" w:rsidRDefault="00D45420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D45420" w:rsidRPr="0039751B" w:rsidRDefault="00D45420" w:rsidP="003A393C">
      <w:pPr>
        <w:pStyle w:val="ListParagraph"/>
        <w:numPr>
          <w:ilvl w:val="1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D45420" w:rsidRPr="00D45420" w:rsidRDefault="00D45420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D45420" w:rsidRPr="00D45420" w:rsidRDefault="00D45420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</w:p>
    <w:p w:rsidR="00D45420" w:rsidRPr="0039751B" w:rsidRDefault="00D45420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D45420" w:rsidRPr="00DB0E45" w:rsidRDefault="00D45420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 w:rsidR="00DB0E45"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DB0E45" w:rsidRPr="00DB0E45" w:rsidRDefault="00DB0E45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DB0E45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RECORD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DB0E45" w:rsidRPr="00DB0E45" w:rsidRDefault="00DB0E45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DB0E45" w:rsidRPr="00DB0E45" w:rsidRDefault="00DB0E45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DB0E45">
        <w:t xml:space="preserve">: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</w:p>
    <w:p w:rsidR="00DB0E45" w:rsidRPr="00DB0E45" w:rsidRDefault="00DB0E45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DB0E45" w:rsidRPr="00B00F96" w:rsidRDefault="00DB0E45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 (p_NgayGio 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B00F96" w:rsidRPr="0039751B" w:rsidRDefault="00B00F9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9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gạch nợ: </w:t>
      </w:r>
    </w:p>
    <w:p w:rsidR="00B00F96" w:rsidRPr="00B00F96" w:rsidRDefault="00B00F96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t xml:space="preserve"> LVBService.</w:t>
      </w:r>
      <w:r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B00F96" w:rsidRPr="0039751B" w:rsidRDefault="00B00F9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4:</w:t>
      </w:r>
      <w:r w:rsidRPr="0039751B">
        <w:rPr>
          <w:rFonts w:ascii="Times New Roman" w:hAnsi="Times New Roman" w:cs="Times New Roman"/>
          <w:sz w:val="26"/>
          <w:szCs w:val="26"/>
        </w:rPr>
        <w:t xml:space="preserve"> Update Database đã gạch nợ</w:t>
      </w:r>
    </w:p>
    <w:p w:rsidR="00B00F96" w:rsidRPr="007D7C58" w:rsidRDefault="00B00F96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B00F96" w:rsidRPr="0039751B" w:rsidRDefault="00B00F96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Nếu EVN return gạch nợ thành công</w:t>
      </w:r>
    </w:p>
    <w:p w:rsidR="00B00F96" w:rsidRPr="006D73B5" w:rsidRDefault="00B00F96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B00F96" w:rsidRDefault="00B00F96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</w:t>
      </w:r>
      <w:r w:rsidRPr="00981ADD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B00F96" w:rsidRPr="0039751B" w:rsidRDefault="00B00F96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Nếu EVN return False</w:t>
      </w:r>
    </w:p>
    <w:p w:rsidR="00B00F96" w:rsidRPr="000F7AD5" w:rsidRDefault="00B00F96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9751B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B00F96" w:rsidRPr="000F7AD5" w:rsidRDefault="00B00F96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9751B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 1, TRANGTHAIHUYGD = 9</w:t>
      </w:r>
    </w:p>
    <w:p w:rsidR="00B00F96" w:rsidRPr="0039751B" w:rsidRDefault="00B00F96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lastRenderedPageBreak/>
        <w:t>Nếu xảy ra Exception</w:t>
      </w:r>
    </w:p>
    <w:p w:rsidR="00B00F96" w:rsidRPr="000F7AD5" w:rsidRDefault="00B00F96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B00F96" w:rsidRPr="000F7AD5" w:rsidRDefault="00B00F96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F14F0F" w:rsidRDefault="00F14F0F" w:rsidP="003A393C">
      <w:pPr>
        <w:ind w:left="630"/>
      </w:pPr>
    </w:p>
    <w:p w:rsidR="00F14F0F" w:rsidRPr="00C92BFD" w:rsidRDefault="00F14F0F" w:rsidP="003A393C">
      <w:pPr>
        <w:pStyle w:val="ListParagraph"/>
        <w:numPr>
          <w:ilvl w:val="0"/>
          <w:numId w:val="7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C92BFD">
        <w:rPr>
          <w:rFonts w:ascii="Times New Roman" w:hAnsi="Times New Roman" w:cs="Times New Roman"/>
          <w:b/>
          <w:sz w:val="26"/>
          <w:szCs w:val="26"/>
        </w:rPr>
        <w:t>Gạch nợ bổ sung</w:t>
      </w:r>
    </w:p>
    <w:p w:rsidR="00B776AF" w:rsidRDefault="00DF0F97" w:rsidP="003A393C">
      <w:pPr>
        <w:ind w:left="630"/>
      </w:pPr>
      <w:r>
        <w:object w:dxaOrig="13365" w:dyaOrig="10845">
          <v:shape id="_x0000_i1027" type="#_x0000_t75" style="width:468pt;height:379.5pt" o:ole="">
            <v:imagedata r:id="rId10" o:title=""/>
          </v:shape>
          <o:OLEObject Type="Embed" ProgID="Visio.Drawing.15" ShapeID="_x0000_i1027" DrawAspect="Content" ObjectID="_1688553430" r:id="rId11"/>
        </w:object>
      </w:r>
    </w:p>
    <w:p w:rsidR="00AF0C1A" w:rsidRDefault="00AF0C1A" w:rsidP="003A393C">
      <w:pPr>
        <w:ind w:left="630"/>
      </w:pPr>
    </w:p>
    <w:p w:rsidR="00AF0C1A" w:rsidRPr="006739DC" w:rsidRDefault="00AF0C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b/>
          <w:sz w:val="26"/>
          <w:szCs w:val="26"/>
        </w:rPr>
        <w:t>Step 2:</w:t>
      </w:r>
      <w:r w:rsidRPr="006739DC">
        <w:rPr>
          <w:rFonts w:ascii="Times New Roman" w:hAnsi="Times New Roman" w:cs="Times New Roman"/>
          <w:sz w:val="26"/>
          <w:szCs w:val="26"/>
        </w:rPr>
        <w:t xml:space="preserve"> Gọi Service lấy hóa đơn cần gạch nợ bổ sung</w:t>
      </w:r>
    </w:p>
    <w:p w:rsidR="00AF0C1A" w:rsidRDefault="00AF0C1A" w:rsidP="003A393C">
      <w:pPr>
        <w:pStyle w:val="ListParagraph"/>
        <w:numPr>
          <w:ilvl w:val="0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 w:rsidRPr="00AF0C1A">
        <w:t>getHoaDonGachNoBoSung</w:t>
      </w:r>
      <w:r w:rsidR="00D633FB">
        <w:t>(</w:t>
      </w:r>
      <w:r w:rsidR="00D633FB">
        <w:rPr>
          <w:rFonts w:ascii="Courier New" w:hAnsi="Courier New" w:cs="Courier New"/>
          <w:noProof/>
          <w:sz w:val="20"/>
          <w:szCs w:val="20"/>
        </w:rPr>
        <w:t>Branch_code, Checker_ID</w:t>
      </w:r>
      <w:r w:rsidR="00D633FB">
        <w:t>)</w:t>
      </w:r>
    </w:p>
    <w:p w:rsidR="00AF0C1A" w:rsidRPr="006739DC" w:rsidRDefault="00AF0C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41664D">
        <w:rPr>
          <w:rFonts w:ascii="Times New Roman" w:hAnsi="Times New Roman" w:cs="Times New Roman"/>
          <w:b/>
          <w:sz w:val="26"/>
          <w:szCs w:val="26"/>
        </w:rPr>
        <w:t>Step 4:</w:t>
      </w:r>
      <w:r w:rsidRPr="006739DC">
        <w:rPr>
          <w:rFonts w:ascii="Times New Roman" w:hAnsi="Times New Roman" w:cs="Times New Roman"/>
          <w:sz w:val="26"/>
          <w:szCs w:val="26"/>
        </w:rPr>
        <w:t xml:space="preserve"> Select hóa đơn cần gạch nợ bổ sung</w:t>
      </w:r>
    </w:p>
    <w:p w:rsidR="0041664D" w:rsidRDefault="0041664D" w:rsidP="0041664D">
      <w:pPr>
        <w:spacing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b.MAKH, b.MAHD, b.HOADONID, b.SOTIEN, b.NGAYGIO, b.TRANGTHAIGD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t.MAKER_ID, t.TRN_BRN, t.TRANSACTION_ID, t.module, decode (t.module, 'DL', 'EVNHCM', t.module) module_nam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( </w:t>
      </w:r>
    </w:p>
    <w:p w:rsidR="0041664D" w:rsidRDefault="0041664D" w:rsidP="0041664D">
      <w:pPr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select MAKH,MAHD, HOADONID, SOTIEN, NGAYGIO, TRANGTHAIGD, TRANGTHAIHUYGD, TRN_CHANEL, TRN_I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from DLTBD_HOADON_INFO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where not (NVL(HDDT, '2') = 1 </w:t>
      </w:r>
    </w:p>
    <w:p w:rsidR="0041664D" w:rsidRPr="00C87CE6" w:rsidRDefault="0041664D" w:rsidP="0041664D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and TRN_CHANEL in ('TELLER', 'AUTO')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NGAYGIO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 </w:t>
      </w:r>
    </w:p>
    <w:p w:rsidR="0041664D" w:rsidRDefault="0041664D" w:rsidP="0041664D">
      <w:pPr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select MAKH,MAHD, HOADONID, SOTIEN, NGAYGIO, TRANGTHAIGD, TRANGTHAIHUYGD, TRN_CHANEL, TRN_I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from DLTBD_MN_HOADON_INFO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NGAYGIO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41664D" w:rsidRPr="00C87CE6" w:rsidRDefault="0041664D" w:rsidP="0041664D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select MAKH,MAHD, HOADONID, SOTIEN, NGAYGIO, TRANGTHAIGD, TRANGTHAIHUYGD, TRN_CHANEL, TRN_I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from DLTBD_MT_HOADON_INFO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NGAYGIO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41664D" w:rsidRPr="00C87CE6" w:rsidRDefault="0041664D" w:rsidP="0041664D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select MAKH,MAHD, HOADONID, SOTIEN, NGAYGIO, TRANGTHAIGD, TRANGTHAIHUYGD, TRN_CHANEL, TRN_I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from DLTBD_MB_HOADON_INFO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NGAYGIO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41664D" w:rsidRPr="00C87CE6" w:rsidRDefault="0041664D" w:rsidP="0041664D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select MAKH,MAHD, HOADONID, SOTIEN, NGAYGIO, TRANGTHAIGD, TRANGTHAIHUYGD, TRN_CHANEL, TRN_I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from DLTBD_HN_HOADON_INFO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NGAYGIO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41664D" w:rsidRPr="00C87CE6" w:rsidRDefault="0041664D" w:rsidP="0041664D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b, DATBD_TRANSACTION t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(NVL(B.TRANGTHAIGD, '1') &lt;&gt;'0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B.TRANGTHAIHUYGD = '9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T.MODULE  in ('DL','EVNHCM','EVNCPC','EVNSPC', 'EVNHNI','EVNNP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T.TRN_BRN 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b.TRN_ID = to_char(t.TRANSACTION_ID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t.EVENT_CODE='INIT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T.RECORD_STATUS = 'O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T.AUTH_STATUS = 'A'</w:t>
      </w:r>
    </w:p>
    <w:p w:rsidR="0041664D" w:rsidRDefault="0041664D" w:rsidP="003A393C">
      <w:pPr>
        <w:ind w:left="630"/>
        <w:rPr>
          <w:rFonts w:ascii="Times New Roman" w:hAnsi="Times New Roman" w:cs="Times New Roman"/>
          <w:b/>
          <w:sz w:val="26"/>
          <w:szCs w:val="26"/>
        </w:rPr>
      </w:pPr>
    </w:p>
    <w:p w:rsidR="00AF0C1A" w:rsidRPr="006739DC" w:rsidRDefault="00AF0C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b/>
          <w:sz w:val="26"/>
          <w:szCs w:val="26"/>
        </w:rPr>
        <w:t>Step 8:</w:t>
      </w:r>
      <w:r w:rsidRPr="006739DC">
        <w:rPr>
          <w:rFonts w:ascii="Times New Roman" w:hAnsi="Times New Roman" w:cs="Times New Roman"/>
          <w:sz w:val="26"/>
          <w:szCs w:val="26"/>
        </w:rPr>
        <w:t xml:space="preserve"> Gọi Service gạch nợ bổ sung</w:t>
      </w:r>
    </w:p>
    <w:p w:rsidR="00AF0C1A" w:rsidRPr="007D7C58" w:rsidRDefault="00AF0C1A" w:rsidP="003A393C">
      <w:pPr>
        <w:pStyle w:val="ListParagraph"/>
        <w:numPr>
          <w:ilvl w:val="0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 w:rsidRPr="00AF0C1A">
        <w:t>GachNoBoSungAll()</w:t>
      </w:r>
      <w:r>
        <w:t xml:space="preserve"> </w:t>
      </w:r>
      <w:r>
        <w:rPr>
          <w:rFonts w:cstheme="minorHAnsi"/>
        </w:rPr>
        <w:t>→</w:t>
      </w:r>
      <w:r>
        <w:t xml:space="preserve"> LVBService</w:t>
      </w:r>
      <w:r w:rsidR="007D7C58">
        <w:t>.</w:t>
      </w:r>
      <w:r w:rsidR="007D7C58"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7D7C58" w:rsidRPr="006739DC" w:rsidRDefault="007D7C58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b/>
          <w:sz w:val="26"/>
          <w:szCs w:val="26"/>
        </w:rPr>
        <w:t>Step 14:</w:t>
      </w:r>
      <w:r w:rsidRPr="006739DC">
        <w:rPr>
          <w:rFonts w:ascii="Times New Roman" w:hAnsi="Times New Roman" w:cs="Times New Roman"/>
          <w:sz w:val="26"/>
          <w:szCs w:val="26"/>
        </w:rPr>
        <w:t xml:space="preserve"> Update trạng thái giao dịch</w:t>
      </w:r>
    </w:p>
    <w:p w:rsidR="007D7C58" w:rsidRPr="007D7C58" w:rsidRDefault="007D7C58" w:rsidP="003A393C">
      <w:pPr>
        <w:pStyle w:val="ListParagraph"/>
        <w:numPr>
          <w:ilvl w:val="0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670E62" w:rsidRPr="006739DC" w:rsidRDefault="00670E62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sz w:val="26"/>
          <w:szCs w:val="26"/>
        </w:rPr>
        <w:t>Nếu EVN return gạch nợ thành công</w:t>
      </w:r>
    </w:p>
    <w:p w:rsidR="006D73B5" w:rsidRPr="006D73B5" w:rsidRDefault="006D73B5" w:rsidP="003A393C">
      <w:pPr>
        <w:pStyle w:val="ListParagraph"/>
        <w:numPr>
          <w:ilvl w:val="1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Value</w:t>
      </w:r>
      <w:r w:rsidRPr="00981ADD"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6D73B5" w:rsidRPr="006739DC" w:rsidRDefault="006D73B5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sz w:val="26"/>
          <w:szCs w:val="26"/>
        </w:rPr>
        <w:t>Nếu EVN return False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lastRenderedPageBreak/>
        <w:t>Update Column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</w:t>
      </w:r>
      <w:r w:rsidR="009664E0"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1, TRANGTHAIHUYGD = 9</w:t>
      </w:r>
    </w:p>
    <w:p w:rsidR="006D73B5" w:rsidRPr="006739DC" w:rsidRDefault="006D73B5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sz w:val="26"/>
          <w:szCs w:val="26"/>
        </w:rPr>
        <w:t>Nếu xảy ra Exception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6D73B5" w:rsidRDefault="006D73B5" w:rsidP="003A393C">
      <w:pPr>
        <w:pStyle w:val="ListParagraph"/>
        <w:ind w:left="630"/>
      </w:pPr>
    </w:p>
    <w:p w:rsidR="00BD13F4" w:rsidRPr="00C92BFD" w:rsidRDefault="00BD13F4" w:rsidP="00C92BFD">
      <w:pPr>
        <w:pStyle w:val="ListParagraph"/>
        <w:numPr>
          <w:ilvl w:val="0"/>
          <w:numId w:val="7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C92BFD">
        <w:rPr>
          <w:rFonts w:ascii="Times New Roman" w:hAnsi="Times New Roman" w:cs="Times New Roman"/>
          <w:b/>
          <w:sz w:val="26"/>
          <w:szCs w:val="26"/>
        </w:rPr>
        <w:t>Hủy Hóa đơn chưa duyệt</w:t>
      </w:r>
    </w:p>
    <w:p w:rsidR="006D73B5" w:rsidRDefault="00BD13F4" w:rsidP="003A393C">
      <w:pPr>
        <w:ind w:left="630"/>
      </w:pPr>
      <w:r>
        <w:rPr>
          <w:rFonts w:ascii="Times New Roman" w:hAnsi="Times New Roman"/>
          <w:noProof/>
          <w:sz w:val="28"/>
        </w:rPr>
        <w:drawing>
          <wp:inline distT="0" distB="0" distL="0" distR="0" wp14:anchorId="77340AE7" wp14:editId="229337A8">
            <wp:extent cx="5943600" cy="625233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Huygiaodich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252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7A9D" w:rsidRDefault="00067A9D" w:rsidP="003A393C">
      <w:pPr>
        <w:ind w:left="630"/>
      </w:pPr>
    </w:p>
    <w:p w:rsidR="00BD13F4" w:rsidRPr="005C496D" w:rsidRDefault="00BD13F4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2.Gọi service lấy list hóa đơn chưa duyệt :</w:t>
      </w:r>
    </w:p>
    <w:p w:rsidR="00BD13F4" w:rsidRPr="005C496D" w:rsidRDefault="00BD13F4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lastRenderedPageBreak/>
        <w:t>Lấy list các nhà cung cấp</w:t>
      </w:r>
      <w:r w:rsidRPr="005C496D">
        <w:rPr>
          <w:rFonts w:ascii="Times New Roman" w:hAnsi="Times New Roman"/>
          <w:sz w:val="26"/>
          <w:szCs w:val="26"/>
        </w:rPr>
        <w:t xml:space="preserve"> : Service1.getNhaCungCap() -&gt; EVN_Library.getNhaCungCap()</w:t>
      </w:r>
    </w:p>
    <w:p w:rsidR="00BD13F4" w:rsidRPr="005C496D" w:rsidRDefault="00BD13F4" w:rsidP="003A393C">
      <w:pPr>
        <w:pStyle w:val="ListParagraph"/>
        <w:ind w:left="630"/>
        <w:rPr>
          <w:rFonts w:ascii="Times New Roman" w:hAnsi="Times New Roman"/>
          <w:sz w:val="26"/>
          <w:szCs w:val="26"/>
        </w:rPr>
      </w:pPr>
    </w:p>
    <w:p w:rsidR="00BD13F4" w:rsidRPr="005C496D" w:rsidRDefault="00BD13F4" w:rsidP="003A393C">
      <w:pPr>
        <w:pStyle w:val="ListParagraph"/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Times New Roman" w:hAnsi="Times New Roman"/>
          <w:sz w:val="26"/>
          <w:szCs w:val="26"/>
        </w:rPr>
        <w:t xml:space="preserve">Return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dt1 = </w:t>
      </w: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new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5C496D">
        <w:rPr>
          <w:rFonts w:ascii="Courier New" w:hAnsi="Courier New" w:cs="Courier New"/>
          <w:noProof/>
          <w:sz w:val="26"/>
          <w:szCs w:val="26"/>
        </w:rPr>
        <w:t>(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NCC"</w:t>
      </w:r>
      <w:r w:rsidRPr="005C496D">
        <w:rPr>
          <w:rFonts w:ascii="Courier New" w:hAnsi="Courier New" w:cs="Courier New"/>
          <w:noProof/>
          <w:sz w:val="26"/>
          <w:szCs w:val="26"/>
        </w:rPr>
        <w:t>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20"/>
        <w:gridCol w:w="4675"/>
      </w:tblGrid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tabs>
                <w:tab w:val="left" w:pos="1020"/>
              </w:tabs>
              <w:ind w:left="63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Times New Roman" w:hAnsi="Times New Roman" w:cs="Times New Roman"/>
                <w:sz w:val="26"/>
                <w:szCs w:val="26"/>
              </w:rPr>
              <w:t>madl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Times New Roman" w:hAnsi="Times New Roman" w:cs="Times New Roman"/>
                <w:sz w:val="26"/>
                <w:szCs w:val="26"/>
              </w:rPr>
              <w:t>tendl</w:t>
            </w:r>
          </w:p>
        </w:tc>
      </w:tr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HCM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TPHCM</w:t>
            </w:r>
          </w:p>
        </w:tc>
      </w:tr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CPC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Trung</w:t>
            </w:r>
          </w:p>
        </w:tc>
      </w:tr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SPC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Nam</w:t>
            </w:r>
          </w:p>
        </w:tc>
      </w:tr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HNI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Hà Nội</w:t>
            </w:r>
          </w:p>
        </w:tc>
      </w:tr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NPC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Bắc</w:t>
            </w:r>
          </w:p>
        </w:tc>
      </w:tr>
    </w:tbl>
    <w:p w:rsidR="00BD13F4" w:rsidRPr="005C496D" w:rsidRDefault="00BD13F4" w:rsidP="003A393C">
      <w:pPr>
        <w:ind w:left="630" w:firstLine="72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>ddl_electric.Items.Add(madl -- tendl)</w:t>
      </w:r>
    </w:p>
    <w:p w:rsidR="00BD13F4" w:rsidRPr="005C496D" w:rsidRDefault="00BD13F4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Lấy list hóa đơn: Service1.</w:t>
      </w:r>
      <w:r w:rsidRPr="005C496D">
        <w:rPr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getTransactionsToCancel() -&gt; EVN_Library.</w:t>
      </w:r>
      <w:r w:rsidRPr="005C496D">
        <w:rPr>
          <w:sz w:val="26"/>
          <w:szCs w:val="26"/>
        </w:rPr>
        <w:t xml:space="preserve">  </w:t>
      </w:r>
      <w:r w:rsidRPr="005C496D">
        <w:rPr>
          <w:rFonts w:ascii="Times New Roman" w:hAnsi="Times New Roman" w:cs="Times New Roman"/>
          <w:sz w:val="26"/>
          <w:szCs w:val="26"/>
        </w:rPr>
        <w:t>getTransactionsToCancel(Maker_ID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NCC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PE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MAHD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HDID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TK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AMOUNT)</w:t>
      </w:r>
    </w:p>
    <w:p w:rsidR="00BD13F4" w:rsidRPr="005C496D" w:rsidRDefault="00BD13F4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 4.Lấy list hóa đơn trong DB: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ELECT D.*,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decode(D.AUTH_STATUS,'D','Từ chối duyệt',null,'Chưa duyệt') status,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decode (d.module,'DL','EVNHCM',d.module) module_name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ATBD_TRANSACTION d where 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b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D.MAKER_ID</w:t>
      </w:r>
      <w:r w:rsidRPr="005C496D">
        <w:rPr>
          <w:rFonts w:ascii="Courier New" w:hAnsi="Courier New" w:cs="Courier New"/>
          <w:b/>
          <w:noProof/>
          <w:color w:val="A31515"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=</w:t>
      </w:r>
      <w:r w:rsidRPr="005C496D">
        <w:rPr>
          <w:rFonts w:ascii="Courier New" w:hAnsi="Courier New" w:cs="Courier New"/>
          <w:b/>
          <w:noProof/>
          <w:color w:val="A31515"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sz w:val="26"/>
          <w:szCs w:val="26"/>
        </w:rPr>
        <w:t>Maker_ID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D.MODULE IN ('DL','EVNHCM','EVNCPC','EVNSPC','EVNHNI','EVNNPC')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EVENT_CODE = 'INIT'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CHECKER_ID is null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RECORD_STATUS = 'O'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(D.AUTH_STATUS is null or D.AUTH_STATUS = 'D')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TRN_DT = (select TODAY from sttm_dates where branch_code = d.trn_brn)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b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decode(d.module,'DL','EVNHCM',d.module) =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NCC// Nếu chọn Nhà cung cấp (mặc định HCM)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 xml:space="preserve">and A.MAKH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PE//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noProof/>
          <w:sz w:val="26"/>
          <w:szCs w:val="26"/>
        </w:rPr>
        <w:t>Nếu Mã KH != “ ”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A.MAHD =</w:t>
      </w:r>
      <w:r w:rsidRPr="005C496D">
        <w:rPr>
          <w:rFonts w:ascii="Courier New" w:hAnsi="Courier New" w:cs="Courier New"/>
          <w:b/>
          <w:noProof/>
          <w:color w:val="A31515"/>
          <w:sz w:val="26"/>
          <w:szCs w:val="26"/>
        </w:rPr>
        <w:t xml:space="preserve">  </w:t>
      </w:r>
      <w:r w:rsidRPr="005C496D">
        <w:rPr>
          <w:rFonts w:ascii="Courier New" w:hAnsi="Courier New" w:cs="Courier New"/>
          <w:noProof/>
          <w:sz w:val="26"/>
          <w:szCs w:val="26"/>
        </w:rPr>
        <w:t>MAHD //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noProof/>
          <w:sz w:val="26"/>
          <w:szCs w:val="26"/>
        </w:rPr>
        <w:t>Nếu Mã Hóa đơn != “ ”</w:t>
      </w:r>
    </w:p>
    <w:p w:rsidR="00BD13F4" w:rsidRPr="005C496D" w:rsidRDefault="00BD13F4" w:rsidP="003A393C">
      <w:pPr>
        <w:ind w:left="630"/>
        <w:rPr>
          <w:rFonts w:ascii="Times New Roman" w:hAnsi="Times New Roman" w:cs="Times New Roman"/>
          <w:b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HOADONID = </w:t>
      </w:r>
      <w:r w:rsidRPr="005C496D">
        <w:rPr>
          <w:rFonts w:ascii="Courier New" w:hAnsi="Courier New" w:cs="Courier New"/>
          <w:noProof/>
          <w:sz w:val="26"/>
          <w:szCs w:val="26"/>
        </w:rPr>
        <w:t>HDID//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noProof/>
          <w:sz w:val="26"/>
          <w:szCs w:val="26"/>
        </w:rPr>
        <w:t>Nếu hóa đơn id != “ ”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noProof/>
          <w:sz w:val="26"/>
          <w:szCs w:val="26"/>
        </w:rPr>
        <w:t xml:space="preserve"> 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A.SOTIEN =</w:t>
      </w:r>
      <w:r w:rsidRPr="005C496D">
        <w:rPr>
          <w:rFonts w:ascii="Courier New" w:hAnsi="Courier New" w:cs="Courier New"/>
          <w:b/>
          <w:noProof/>
          <w:color w:val="A31515"/>
          <w:sz w:val="26"/>
          <w:szCs w:val="26"/>
        </w:rPr>
        <w:t xml:space="preserve">  </w:t>
      </w:r>
      <w:r w:rsidRPr="005C496D">
        <w:rPr>
          <w:rFonts w:ascii="Courier New" w:hAnsi="Courier New" w:cs="Courier New"/>
          <w:noProof/>
          <w:sz w:val="26"/>
          <w:szCs w:val="26"/>
        </w:rPr>
        <w:t>AMOUNT//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noProof/>
          <w:sz w:val="26"/>
          <w:szCs w:val="26"/>
        </w:rPr>
        <w:t>Nếu so tien != “ ”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AC_NO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TK//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Nếu sotaikhoan != “ ”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order by D.TRANSACTION_ID</w:t>
      </w:r>
    </w:p>
    <w:p w:rsidR="00BD13F4" w:rsidRPr="005C496D" w:rsidRDefault="00BD13F4" w:rsidP="003A393C">
      <w:p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 8.Gọi service hủy hóa đơn</w:t>
      </w:r>
      <w:r w:rsidRPr="005C496D">
        <w:rPr>
          <w:rFonts w:ascii="Times New Roman" w:hAnsi="Times New Roman" w:cs="Times New Roman"/>
          <w:noProof/>
          <w:sz w:val="26"/>
          <w:szCs w:val="26"/>
        </w:rPr>
        <w:t>: Service1.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cancelTransactionAll() -&gt;EVN_Library.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cancelTransactionAll() -&gt; EVNHCM_Library.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cancelTransactionAll(Maker_ID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Trn_ID)</w:t>
      </w:r>
    </w:p>
    <w:p w:rsidR="00BD13F4" w:rsidRPr="005C496D" w:rsidRDefault="00BD13F4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10.Lưu trạng thái vào DB</w:t>
      </w:r>
    </w:p>
    <w:p w:rsidR="00BD13F4" w:rsidRPr="005C496D" w:rsidRDefault="00BD13F4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Package</w:t>
      </w:r>
      <w:r w:rsidRPr="005C496D">
        <w:rPr>
          <w:rFonts w:ascii="Times New Roman" w:hAnsi="Times New Roman" w:cs="Times New Roman"/>
          <w:noProof/>
          <w:sz w:val="26"/>
          <w:szCs w:val="26"/>
        </w:rPr>
        <w:t xml:space="preserve"> :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pkg_EVN_HCM</w:t>
      </w:r>
    </w:p>
    <w:p w:rsidR="00BD13F4" w:rsidRPr="005C496D" w:rsidRDefault="00BD13F4" w:rsidP="003A393C">
      <w:pPr>
        <w:pStyle w:val="ListParagraph"/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>PROCEDURE:  DLP_CANCELTRANSACTION (  p_Maker_ID, p_Trn_ID,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p_Err_String)</w:t>
      </w:r>
    </w:p>
    <w:p w:rsidR="00BD13F4" w:rsidRPr="005C496D" w:rsidRDefault="00BD13F4" w:rsidP="003A393C">
      <w:pPr>
        <w:pStyle w:val="ListParagraph"/>
        <w:ind w:left="630"/>
        <w:rPr>
          <w:rFonts w:ascii="Times New Roman" w:hAnsi="Times New Roman" w:cs="Times New Roman"/>
          <w:noProof/>
          <w:sz w:val="26"/>
          <w:szCs w:val="26"/>
        </w:rPr>
      </w:pP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v_Home_Branch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(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5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;    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v_Check  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mber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BD13F4" w:rsidRPr="005C496D" w:rsidRDefault="00BD13F4" w:rsidP="003A393C">
      <w:p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  <w:r w:rsidRPr="005C496D">
        <w:rPr>
          <w:rFonts w:ascii="Times New Roman" w:hAnsi="Times New Roman" w:cs="Times New Roman"/>
          <w:noProof/>
          <w:sz w:val="26"/>
          <w:szCs w:val="26"/>
        </w:rPr>
        <w:tab/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_Err_String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ATBD_TRANSACTION d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C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,D.EVENT_CODE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CANCEL'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MAKER_ID = p_Maker_ID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N_BRN = v_Home_Branch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EVENT_CODE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INIT'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CHECKER_ID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RECORD_STATUS =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NVL(D.AUTH_STATUS,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D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D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q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%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rowcoun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0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1#0099#Trn_Ref_no 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||p_Trn_ID||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is authed while Cancelling (DLP_cancelTransaction)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else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P.TRN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C'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INIT'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lastRenderedPageBreak/>
        <w:t xml:space="preserve">    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_SEQ_NO =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LAST_EVENT_SEQ_NO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RANSACTION_ID = p_Trn_ID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RECORD_STATUS =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;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0#0000#Cancel Post is successful (DLP_cancelTransaction)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n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other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    </w:t>
      </w:r>
    </w:p>
    <w:p w:rsidR="00BD13F4" w:rsidRPr="005C496D" w:rsidRDefault="00BD13F4" w:rsidP="003A393C">
      <w:p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p_Err_String:=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1#0099#updatePostfaied(DLP_cancelTransaction)'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color w:val="008080"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exception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n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other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1#0099#System Error (DLP_cancelTransaction)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</w:p>
    <w:p w:rsidR="00BD13F4" w:rsidRPr="005C496D" w:rsidRDefault="00BD13F4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Bước  12.Gọi service lấy list hóa đơn giống bước 2.</w:t>
      </w:r>
    </w:p>
    <w:p w:rsidR="00C92BFD" w:rsidRDefault="00C92BFD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:rsidR="009B3E66" w:rsidRPr="005C496D" w:rsidRDefault="009B3E66" w:rsidP="003A393C">
      <w:pPr>
        <w:pStyle w:val="ListParagraph"/>
        <w:numPr>
          <w:ilvl w:val="0"/>
          <w:numId w:val="7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5C496D">
        <w:rPr>
          <w:rFonts w:ascii="Times New Roman" w:hAnsi="Times New Roman" w:cs="Times New Roman"/>
          <w:b/>
          <w:sz w:val="26"/>
          <w:szCs w:val="26"/>
        </w:rPr>
        <w:lastRenderedPageBreak/>
        <w:t>Reverse</w:t>
      </w:r>
    </w:p>
    <w:p w:rsidR="009B3E66" w:rsidRDefault="009B3E66" w:rsidP="003A393C">
      <w:pPr>
        <w:ind w:left="630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496C87A" wp14:editId="77959AF4">
            <wp:extent cx="5943600" cy="6340390"/>
            <wp:effectExtent l="0" t="0" r="0" b="381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Reverse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34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E66" w:rsidRDefault="009B3E66" w:rsidP="003A393C">
      <w:pPr>
        <w:ind w:left="630"/>
      </w:pPr>
    </w:p>
    <w:p w:rsidR="009B3E66" w:rsidRPr="005C496D" w:rsidRDefault="009B3E6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2.Gọi service lấy list hóa đơn để reverse :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Lấy list các nhà cung cấp</w:t>
      </w:r>
      <w:r w:rsidRPr="005C496D">
        <w:rPr>
          <w:rFonts w:ascii="Times New Roman" w:hAnsi="Times New Roman"/>
          <w:sz w:val="26"/>
          <w:szCs w:val="26"/>
        </w:rPr>
        <w:t xml:space="preserve"> : Service1.getNhaCungCap() -&gt; EVN_Library.getNhaCungCap()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/>
          <w:sz w:val="26"/>
          <w:szCs w:val="26"/>
        </w:rPr>
      </w:pP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Times New Roman" w:hAnsi="Times New Roman"/>
          <w:sz w:val="26"/>
          <w:szCs w:val="26"/>
        </w:rPr>
        <w:t xml:space="preserve">Return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dt1 = </w:t>
      </w: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new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5C496D">
        <w:rPr>
          <w:rFonts w:ascii="Courier New" w:hAnsi="Courier New" w:cs="Courier New"/>
          <w:noProof/>
          <w:sz w:val="26"/>
          <w:szCs w:val="26"/>
        </w:rPr>
        <w:t>(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NCC"</w:t>
      </w:r>
      <w:r w:rsidRPr="005C496D">
        <w:rPr>
          <w:rFonts w:ascii="Courier New" w:hAnsi="Courier New" w:cs="Courier New"/>
          <w:noProof/>
          <w:sz w:val="26"/>
          <w:szCs w:val="26"/>
        </w:rPr>
        <w:t>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20"/>
        <w:gridCol w:w="4675"/>
      </w:tblGrid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tabs>
                <w:tab w:val="left" w:pos="1020"/>
              </w:tabs>
              <w:ind w:left="63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Times New Roman" w:hAnsi="Times New Roman" w:cs="Times New Roman"/>
                <w:sz w:val="26"/>
                <w:szCs w:val="26"/>
              </w:rPr>
              <w:t>Madl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Times New Roman" w:hAnsi="Times New Roman" w:cs="Times New Roman"/>
                <w:sz w:val="26"/>
                <w:szCs w:val="26"/>
              </w:rPr>
              <w:t>tendl</w:t>
            </w:r>
          </w:p>
        </w:tc>
      </w:tr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lastRenderedPageBreak/>
              <w:t>EVNHCM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TPHCM</w:t>
            </w:r>
          </w:p>
        </w:tc>
      </w:tr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CPC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Trung</w:t>
            </w:r>
          </w:p>
        </w:tc>
      </w:tr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SPC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Nam</w:t>
            </w:r>
          </w:p>
        </w:tc>
      </w:tr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HNI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Hà Nội</w:t>
            </w:r>
          </w:p>
        </w:tc>
      </w:tr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NPC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Bắc</w:t>
            </w:r>
          </w:p>
        </w:tc>
      </w:tr>
    </w:tbl>
    <w:p w:rsidR="009B3E66" w:rsidRPr="005C496D" w:rsidRDefault="009B3E66" w:rsidP="003A393C">
      <w:pPr>
        <w:ind w:left="630" w:firstLine="72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>ddl_electric.Items.Add(madl -- tendl)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Lấy list cần reverse: : Service1.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getAuthTransToRevert() -&gt; EVN_Library.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getAuthTransToRevert(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Maker_I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NCC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PE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MAH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HDI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TK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AMOUNT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AMOUNT_Max</w:t>
      </w:r>
      <w:r w:rsidRPr="005C496D">
        <w:rPr>
          <w:rFonts w:ascii="Times New Roman" w:hAnsi="Times New Roman" w:cs="Times New Roman"/>
          <w:sz w:val="26"/>
          <w:szCs w:val="26"/>
        </w:rPr>
        <w:t>).</w:t>
      </w:r>
    </w:p>
    <w:p w:rsidR="009B3E66" w:rsidRPr="005C496D" w:rsidRDefault="009B3E6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 4.Lấy thông tin trong DB: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elect distinct d.*, (case d.MODULE WHEN 'DL' THEN 'EVNHCM' ELSE d.MODULE END) NCC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from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(select MAHD, MAKH, SOTIEN, HOADONID, TRN_ID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  <w:u w:val="single"/>
        </w:rPr>
        <w:t>from DLTBD_HOADON_INFO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WHERE TIME_OUT IS NULL  AND  NGAYGIO &gt;= TRUNC(SYSDATE)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HD, MAKH, SOTIEN, HOADONID, TRN_ID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  <w:u w:val="single"/>
        </w:rPr>
        <w:t>from DLTBD_MT_HOADON_INFO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WHERE TIME_OUT IS NULL  AND  NGAYGIO &gt;= TRUNC(SYSDATE)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HD, MAKH, SOTIEN, HOADONID, TRN_ID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  <w:u w:val="single"/>
        </w:rPr>
        <w:t>from DLTBD_MB_HOADON_INFO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WHERE TIME_OUT IS NULL  AND  NGAYGIO &gt;= TRUNC(SYSDATE)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select MAHD, MAKH, SOTIEN, HOADONID, TRN_ID from DLTBD_MN_HOADON_INFO  WHERE TIME_OUT IS NULL  AND  NGAYGIO &gt;= TRUNC(SYSDATE) ) a,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DLTBD_TRANSACTION_POST p, DATBD_TRANSACTION d, STTM_DATES" + DB_Link + e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WHERE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.TRN_ID = to_char(D.TRANSACTION_ID) AND P.TRANSACTION_ID = D.TRANSACTION_ID AND P.DRCR_IND = 'D'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P.EVENT_SEQ_NO = D.LAST_EVENT_SEQ_NO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d.MAKER_ID = '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Maker_ID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'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EVENT_CODE = 'INIT'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>and   d.MODULE in ('DL', 'EVNHCM', 'EVNCPC', 'EVNHNI','EVNNPC', 'EVNSPC')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CHECKER_ID is not null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RECORD_STATUS = 'O'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AUTH_STATUS = 'A'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TRN_DT = e.TODAY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TRN_BRN = e.BRANCH_CODE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(CASE d.MODULE WHEN 'DL' THEN 'EVNHCM' ELSE d.MODULE END) = </w:t>
      </w:r>
      <w:r w:rsidRPr="005C496D">
        <w:rPr>
          <w:rFonts w:ascii="Courier New" w:hAnsi="Courier New" w:cs="Courier New"/>
          <w:noProof/>
          <w:sz w:val="26"/>
          <w:szCs w:val="26"/>
        </w:rPr>
        <w:t>NCC</w:t>
      </w:r>
      <w:r w:rsidRPr="005C496D">
        <w:rPr>
          <w:rFonts w:ascii="Times New Roman" w:hAnsi="Times New Roman" w:cs="Times New Roman"/>
          <w:sz w:val="26"/>
          <w:szCs w:val="26"/>
        </w:rPr>
        <w:t xml:space="preserve"> // NCC.Trim() 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A.MAKH =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PE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PE.Trim()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MAHD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MAHD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MAHD.Trim() 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HOADONID 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HDID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HDID.Trim() 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SOTIEN &gt;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AMOUNT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AMOUNT.Trim() 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SOTIEN &lt;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AMOUNT_Max   </w:t>
      </w:r>
      <w:r w:rsidRPr="005C496D">
        <w:rPr>
          <w:rFonts w:ascii="Times New Roman" w:hAnsi="Times New Roman" w:cs="Times New Roman"/>
          <w:sz w:val="26"/>
          <w:szCs w:val="26"/>
        </w:rPr>
        <w:t>// AMOUNT_Max.Trim() 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AC_NO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TK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TK.Trim() != “”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order by D.TRANSACTION_ID</w:t>
      </w:r>
    </w:p>
    <w:p w:rsidR="009B3E66" w:rsidRPr="005C496D" w:rsidRDefault="009B3E6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 8.Gọi service reverse giao dịch: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Service1.generateRevertTrans() -&gt; EVN_Library.generateRevertTrans()-&gt; EVNHCM_Library.generateRevertTrans(Maker_ID, Trn_ID)</w:t>
      </w:r>
    </w:p>
    <w:p w:rsidR="009B3E66" w:rsidRPr="005C496D" w:rsidRDefault="009B3E6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10.Lưu kết quả vào DB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Package :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pkg_EVN_HCM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Courier New" w:hAnsi="Courier New" w:cs="Courier New"/>
          <w:color w:val="008080"/>
          <w:sz w:val="26"/>
          <w:szCs w:val="26"/>
          <w:highlight w:val="white"/>
        </w:rPr>
      </w:pPr>
      <w:r w:rsidRPr="005C496D">
        <w:rPr>
          <w:rFonts w:ascii="Times New Roman" w:hAnsi="Times New Roman" w:cs="Times New Roman"/>
          <w:sz w:val="26"/>
          <w:szCs w:val="26"/>
        </w:rPr>
        <w:t>PROCEDU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LP_REVERTTRANSACTION(p_Maker_ID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8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Trn_ID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mber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  <w:t xml:space="preserve">  p_Err_String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out varchar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</w:t>
      </w:r>
    </w:p>
    <w:p w:rsidR="009B3E66" w:rsidRPr="005C496D" w:rsidRDefault="009B3E66" w:rsidP="003A393C">
      <w:pPr>
        <w:ind w:left="630" w:firstLine="720"/>
        <w:rPr>
          <w:rFonts w:ascii="Courier New" w:hAnsi="Courier New" w:cs="Courier New"/>
          <w:i/>
          <w:iCs/>
          <w:color w:val="000080"/>
          <w:sz w:val="26"/>
          <w:szCs w:val="26"/>
        </w:rPr>
      </w:pPr>
      <w:r w:rsidRPr="005C496D">
        <w:rPr>
          <w:rFonts w:ascii="Courier New" w:hAnsi="Courier New" w:cs="Courier New"/>
          <w:i/>
          <w:iCs/>
          <w:color w:val="000080"/>
          <w:sz w:val="26"/>
          <w:szCs w:val="26"/>
        </w:rPr>
        <w:t>Variable</w:t>
      </w:r>
    </w:p>
    <w:p w:rsidR="009B3E66" w:rsidRPr="005C496D" w:rsidRDefault="009B3E66" w:rsidP="003A393C">
      <w:pPr>
        <w:ind w:left="630" w:firstLine="72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v_Home_Branch       varchar2(5);    </w:t>
      </w:r>
    </w:p>
    <w:p w:rsidR="009B3E66" w:rsidRPr="005C496D" w:rsidRDefault="009B3E66" w:rsidP="003A393C">
      <w:pPr>
        <w:ind w:left="630" w:firstLine="72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Check              number;</w:t>
      </w:r>
    </w:p>
    <w:p w:rsidR="009B3E66" w:rsidRPr="005C496D" w:rsidRDefault="009B3E66" w:rsidP="003A393C">
      <w:pPr>
        <w:ind w:left="630" w:firstLine="720"/>
        <w:rPr>
          <w:rFonts w:ascii="Courier New" w:hAnsi="Courier New" w:cs="Courier New"/>
          <w:color w:val="008080"/>
          <w:sz w:val="26"/>
          <w:szCs w:val="26"/>
          <w:highlight w:val="white"/>
        </w:rPr>
      </w:pPr>
    </w:p>
    <w:p w:rsidR="009B3E66" w:rsidRPr="005C496D" w:rsidRDefault="009B3E66" w:rsidP="003A393C">
      <w:pPr>
        <w:ind w:left="630" w:firstLine="72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Home_Branch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v_Home_Branch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ASTB_USER u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u.USERNAME = p_Maker_ID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u.RECORD_STATUS &lt;&gt; 'C';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</w:p>
    <w:p w:rsidR="009B3E66" w:rsidRPr="005C496D" w:rsidRDefault="009B3E66" w:rsidP="003A393C">
      <w:pPr>
        <w:pStyle w:val="ListParagraph"/>
        <w:numPr>
          <w:ilvl w:val="0"/>
          <w:numId w:val="24"/>
        </w:numPr>
        <w:ind w:left="630"/>
        <w:rPr>
          <w:rFonts w:ascii="Courier New" w:hAnsi="Courier New" w:cs="Courier New"/>
          <w:color w:val="008080"/>
          <w:sz w:val="26"/>
          <w:szCs w:val="26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v_Home_Branch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 xml:space="preserve">' 1#0002#(pkg_EVN.DLP_REVERTTRANSACTION) kHÔNG TÌM THẤY USER: 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p_Maker_ID;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RETURN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E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9B3E66" w:rsidRPr="005C496D" w:rsidRDefault="009B3E66" w:rsidP="003A393C">
      <w:pPr>
        <w:pStyle w:val="ListParagraph"/>
        <w:numPr>
          <w:ilvl w:val="0"/>
          <w:numId w:val="24"/>
        </w:num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if p_Err_String is null then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update    DATBD_TRANSACTION d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Times New Roman" w:hAnsi="Times New Roman" w:cs="Times New Roman"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.AUTH_STATUS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,D.EVENT_CODE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REVERT'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,D.LAST_EVENT_SEQ_NO = D.LAST_EVENT_SEQ_NO +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MAKER_ID = p_Maker_ID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N_BRN = v_Home_Branch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EVENT_CODE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INIT'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CHECKER_ID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o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AUTH_STATUS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q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%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rowcoun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0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1#0099#Trn_Ref_no 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|| p_Trn_ID ||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 is invalid to Revert or miss match Maker (DLP_revertTransaction)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8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else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nser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LTBD_TRANSACTION_POST(TRANSACTION_ID,AC_NO,AC_CCY,AC_BRANCH,CUST_GL,DRCR_IND,AMOUNT,AMOUNT_TAG,TRN_CODE,EVENT,EVENT_SEQ_NO)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P.TRANSACTION_ID, P.AC_NO, P.AC_CCY, P.AC_BRANCH, P.CUST_GL, P.DRCR_IND, -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*P.AMOUNT, P.AMOUNT_TAG, P.TRN_CODE,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REVERT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 P.EVENT_SEQ_NO+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LTBD_TRANSACTION_POST p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0#0000#Revert Transaction is generated successfully (DLP_revertTransaction)'</w:t>
      </w:r>
      <w:r w:rsidRPr="005C496D">
        <w:rPr>
          <w:rFonts w:ascii="Courier New" w:hAnsi="Courier New" w:cs="Courier New"/>
          <w:color w:val="0000FF"/>
          <w:sz w:val="26"/>
          <w:szCs w:val="26"/>
        </w:rPr>
        <w:t>;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FF"/>
          <w:sz w:val="26"/>
          <w:szCs w:val="26"/>
        </w:rPr>
        <w:lastRenderedPageBreak/>
        <w:t>end if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FF"/>
          <w:sz w:val="26"/>
          <w:szCs w:val="26"/>
        </w:rPr>
        <w:t>end if</w:t>
      </w:r>
    </w:p>
    <w:p w:rsidR="009B3E66" w:rsidRPr="005C496D" w:rsidRDefault="009B3E66" w:rsidP="003A393C">
      <w:pPr>
        <w:pStyle w:val="ListParagraph"/>
        <w:numPr>
          <w:ilvl w:val="0"/>
          <w:numId w:val="24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exception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1#0099#System Error(DLP_revertTransaction) 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||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qlerr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9B3E66" w:rsidRPr="005C496D" w:rsidRDefault="009B3E6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12.Lấy list giống bước 2</w:t>
      </w:r>
    </w:p>
    <w:p w:rsidR="009B3E66" w:rsidRDefault="009B3E66" w:rsidP="003A393C">
      <w:pPr>
        <w:ind w:left="630"/>
      </w:pPr>
    </w:p>
    <w:p w:rsidR="00C92BFD" w:rsidRDefault="00C92BFD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:rsidR="00067A9D" w:rsidRPr="005C496D" w:rsidRDefault="00402FDC" w:rsidP="003A393C">
      <w:pPr>
        <w:pStyle w:val="ListParagraph"/>
        <w:numPr>
          <w:ilvl w:val="0"/>
          <w:numId w:val="7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5C496D">
        <w:rPr>
          <w:rFonts w:ascii="Times New Roman" w:hAnsi="Times New Roman" w:cs="Times New Roman"/>
          <w:b/>
          <w:sz w:val="26"/>
          <w:szCs w:val="26"/>
        </w:rPr>
        <w:lastRenderedPageBreak/>
        <w:t>Duyệt Reverse</w:t>
      </w:r>
    </w:p>
    <w:p w:rsidR="00402FDC" w:rsidRDefault="00402FDC" w:rsidP="003A393C">
      <w:pPr>
        <w:ind w:left="630"/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64211A9" wp14:editId="4FAC54C3">
            <wp:extent cx="5943600" cy="7240736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duyetre2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240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2.Lấy list reverse để duyệt :</w:t>
      </w:r>
    </w:p>
    <w:p w:rsidR="00402FDC" w:rsidRPr="005C496D" w:rsidRDefault="00402FDC" w:rsidP="003A393C">
      <w:pPr>
        <w:ind w:left="630" w:firstLine="75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Service1.getRevertTransToAuth() -&gt; EVN_Library.getRevertTransToAuth(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Checker_I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NCC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PE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MAH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HDI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TK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AMOUNT</w:t>
      </w:r>
      <w:r w:rsidRPr="005C496D">
        <w:rPr>
          <w:rFonts w:ascii="Times New Roman" w:hAnsi="Times New Roman" w:cs="Times New Roman"/>
          <w:sz w:val="26"/>
          <w:szCs w:val="26"/>
        </w:rPr>
        <w:t xml:space="preserve">) 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lastRenderedPageBreak/>
        <w:t>Bước 4.lấy thông tin trong DB: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ab/>
        <w:t>- Brand_Code =getBrand(</w:t>
      </w:r>
      <w:r w:rsidRPr="005C496D">
        <w:rPr>
          <w:rFonts w:ascii="Courier New" w:hAnsi="Courier New" w:cs="Courier New"/>
          <w:noProof/>
          <w:sz w:val="26"/>
          <w:szCs w:val="26"/>
        </w:rPr>
        <w:t>Checker_ID</w:t>
      </w:r>
      <w:r w:rsidRPr="005C496D">
        <w:rPr>
          <w:rFonts w:ascii="Times New Roman" w:hAnsi="Times New Roman" w:cs="Times New Roman"/>
          <w:sz w:val="26"/>
          <w:szCs w:val="26"/>
        </w:rPr>
        <w:t>)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elect Home_Branch from  ASTB_USER u where u.USERNAME =User_ID and u.RECORD_STATUS &lt;&gt; 'C'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>-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elect distinct d.*, (case d.MODULE WHEN 'DL' THEN 'EVNHCM' ELSE d.MODULE END) NCC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from  DATBD_TRANSACTION d, STTM_DATES"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+ DB_Link +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" e “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(SELECT MAKH, MAHD, HOADONID, SOTIEN, TRN_ID FROM DLTBD_HOADON_INFO  WHERE     TRANGTHAIGD = '0' and TRANGTHAIHUYGD = '9' 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+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@"  and trunc(sysdate) = trunc(NGAYGIO)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and 1 =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CASE  WHEN to_number(to_char(NGAYGIO,'HH24MI')) &gt; 1630 THEN 1  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ELSE                                                     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      CASE  WHEN to_number(to_char(sysdate,'HH24MI')) &gt; 1630 THEN 0          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ELSE  1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END  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END 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UNION ALL SELECT MAKH, MAHD, HOADONID, SOTIEN, TRN_ID FROM DLTBD_MT_HOADON_INFO  WHERE  TRANGTHAIGD = '0' and TRANGTHAIHUYGD = '9'   AND  NGAYGIO &gt;= TRUNC(SYSDATE)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UNION ALL SELECT MAKH, MAHD, HOADONID, SOTIEN, TRN_ID FROM DLTBD_HN_HOADON_INFO  WHERE  TRANGTHAIGD = '0' and TRANGTHAIHUYGD = '9'   AND  NGAYGIO &gt;= TRUNC(SYSDATE)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UNION ALL SELECT MAKH, MAHD, HOADONID, SOTIEN, TRN_ID FROM DLTBD_MB_HOADON_INFO  WHERE  TRANGTHAIHUYGD = '9' AND NGAYGIO &gt;= TRUNC(SYSDATE)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UNION ALL SELECT MAKH, MAHD, HOADONID, SOTIEN, TRN_ID FROM DLTBD_MN_HOADON_INFO  WHERE  TRANGTHAIGD = '0' and TRANGTHAIHUYGD = '9'   AND  NGAYGIO &gt;= TRUNC(SYSDATE)) A  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, DLTBD_TRANSACTION_POST p 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to_char(d.TRANSACTION_ID) = A.TRN_ID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TRANSACTION_ID = d.TRANSACTION_ID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lastRenderedPageBreak/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p.DRCR_IND = 'D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EVENT_SEQ_NO = d.LAST_EVENT_SEQ_NO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p.TRN_STATUS is null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d.TRN_BRN 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Branch_Code +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EVENT_CODE ='REVERT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MODULE in ('DL', 'EVNHCM', 'EVNCPC', 'EVNSPC', 'EVNHNI', 'EVNNPC')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CHECKER_ID is not null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RECORD_STATUS = 'O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AUTH_STATUS is null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N_DT = e.TODAY 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N_BRN = e.BRANCH_CODE </w:t>
      </w:r>
    </w:p>
    <w:p w:rsidR="00402FDC" w:rsidRPr="005C496D" w:rsidRDefault="00402FDC" w:rsidP="003A393C">
      <w:pPr>
        <w:ind w:left="630" w:firstLine="72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decode(d.MODULE, 'DL', 'EVNHCM', d.MODULE) = </w:t>
      </w:r>
      <w:r w:rsidRPr="005C496D">
        <w:rPr>
          <w:rFonts w:ascii="Courier New" w:hAnsi="Courier New" w:cs="Courier New"/>
          <w:noProof/>
          <w:sz w:val="26"/>
          <w:szCs w:val="26"/>
        </w:rPr>
        <w:t>NCC</w:t>
      </w:r>
    </w:p>
    <w:p w:rsidR="00402FDC" w:rsidRPr="005C496D" w:rsidRDefault="00402FDC" w:rsidP="003A393C">
      <w:pPr>
        <w:ind w:left="630" w:firstLine="72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>// NCC.Trim() 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A.MAKH =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PE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PE.Trim()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MAHD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MAHD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MAHD.Trim() 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HOADONID 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HDID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HDID.Trim() 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SOTIEN 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AMOUNT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AMOUNT.Trim() 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AC_NO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TK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TK.Trim() 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order by D.TRANSACTION_ID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 xml:space="preserve">Bước 8.Gọi service duyệt : 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>Service1.authRevertTransaction() -&gt; EVN_Library.authRevertTransaction() -&gt; EVNHCM_Library.authRevertTransaction(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Checker_ID,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Trn_ID</w:t>
      </w:r>
      <w:r w:rsidRPr="005C496D">
        <w:rPr>
          <w:rFonts w:ascii="Times New Roman" w:hAnsi="Times New Roman" w:cs="Times New Roman"/>
          <w:noProof/>
          <w:sz w:val="26"/>
          <w:szCs w:val="26"/>
        </w:rPr>
        <w:t>).</w:t>
      </w:r>
    </w:p>
    <w:p w:rsidR="00402FDC" w:rsidRPr="005C496D" w:rsidRDefault="00402FDC" w:rsidP="003A393C">
      <w:pPr>
        <w:pStyle w:val="ListParagraph"/>
        <w:numPr>
          <w:ilvl w:val="0"/>
          <w:numId w:val="22"/>
        </w:num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QL_CMD:select  d.*,rowid row_id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from DLTBD_HOADON_INFO d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where    d.TRN_ID =</w:t>
      </w:r>
      <w:r w:rsidRPr="005C496D">
        <w:rPr>
          <w:rFonts w:ascii="Courier New" w:hAnsi="Courier New" w:cs="Courier New"/>
          <w:noProof/>
          <w:sz w:val="26"/>
          <w:szCs w:val="26"/>
        </w:rPr>
        <w:t>Trn_ID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TRANGTHAIGD = '0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TRANGTHAIHUYGD = '9'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>and trunc(sysdate) = trunc(NGAYGI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and 1 =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CAS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>WHENto_number(to_char(NGAYGIO,'HH24MI'))&gt;1630THEN 1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>ELS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>CAS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WHEN to_number(to_char(sysdate,'HH24MI'))&gt; 1630 THEN 0 ELSE  1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>EN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END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noProof/>
          <w:sz w:val="26"/>
          <w:szCs w:val="26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temp = db.SelectCommand(SQL_CMD, dt_HoaDon);</w:t>
      </w:r>
    </w:p>
    <w:p w:rsidR="00402FDC" w:rsidRPr="005C496D" w:rsidRDefault="00402FDC" w:rsidP="003A393C">
      <w:pPr>
        <w:ind w:left="630" w:firstLine="72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if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(temp.Substring(0, 1) !=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0"</w:t>
      </w:r>
      <w:r w:rsidRPr="005C496D">
        <w:rPr>
          <w:rFonts w:ascii="Courier New" w:hAnsi="Courier New" w:cs="Courier New"/>
          <w:noProof/>
          <w:sz w:val="26"/>
          <w:szCs w:val="26"/>
        </w:rPr>
        <w:t>||dt_HoaDon.Rows.Count == 0)</w:t>
      </w:r>
    </w:p>
    <w:p w:rsidR="00402FDC" w:rsidRPr="005C496D" w:rsidRDefault="00402FDC" w:rsidP="003A393C">
      <w:pPr>
        <w:ind w:left="630"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if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(temp.Substring(0, 1) !=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0"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return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1#0099#System Error in Service authRevertTransaction"</w:t>
      </w:r>
      <w:r w:rsidRPr="005C496D">
        <w:rPr>
          <w:rFonts w:ascii="Courier New" w:hAnsi="Courier New" w:cs="Courier New"/>
          <w:noProof/>
          <w:sz w:val="26"/>
          <w:szCs w:val="26"/>
        </w:rPr>
        <w:t>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if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(dt_HoaDon.Rows.Count == 0)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return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1#0008#Khong co giao dich nao de huy"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if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(dt_HoaDon.Rows[0][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HDDT"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].ToString() ==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1"</w:t>
      </w:r>
      <w:r w:rsidRPr="005C496D">
        <w:rPr>
          <w:rFonts w:ascii="Courier New" w:hAnsi="Courier New" w:cs="Courier New"/>
          <w:noProof/>
          <w:sz w:val="26"/>
          <w:szCs w:val="26"/>
        </w:rPr>
        <w:t>)//HDDT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  <w:t xml:space="preserve">-Gọi service hủy gạch nợ : </w:t>
      </w:r>
    </w:p>
    <w:p w:rsidR="00402FDC" w:rsidRPr="005C496D" w:rsidRDefault="00402FDC" w:rsidP="003A393C">
      <w:pPr>
        <w:ind w:left="630" w:firstLine="72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b/>
          <w:noProof/>
          <w:sz w:val="26"/>
          <w:szCs w:val="26"/>
        </w:rPr>
        <w:t>BankCancel</w:t>
      </w:r>
      <w:r w:rsidRPr="005C496D">
        <w:rPr>
          <w:rFonts w:ascii="Courier New" w:hAnsi="Courier New" w:cs="Courier New"/>
          <w:noProof/>
          <w:sz w:val="26"/>
          <w:szCs w:val="26"/>
        </w:rPr>
        <w:t>= LVBService.BankCancelHDDT()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>-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update    DLTBD_HOADON_INFO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b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et   TRANGTHAIHUYGD =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b/>
          <w:noProof/>
          <w:sz w:val="26"/>
          <w:szCs w:val="26"/>
        </w:rPr>
        <w:t>BankCancel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b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b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b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TRN_ID 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0000FF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else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  <w:u w:val="single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Gọi service : LVBService1.BankCancel() = </w:t>
      </w:r>
      <w:r w:rsidRPr="005C496D">
        <w:rPr>
          <w:rFonts w:ascii="Courier New" w:hAnsi="Courier New" w:cs="Courier New"/>
          <w:noProof/>
          <w:sz w:val="26"/>
          <w:szCs w:val="26"/>
          <w:u w:val="single"/>
        </w:rPr>
        <w:t>BankCancel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  <w:t>Update Database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update    DLTBD_HOADON_INFO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  <w:u w:val="single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set   TRANGTHAIHUYGD = </w:t>
      </w:r>
      <w:r w:rsidRPr="005C496D">
        <w:rPr>
          <w:rFonts w:ascii="Courier New" w:hAnsi="Courier New" w:cs="Courier New"/>
          <w:noProof/>
          <w:sz w:val="26"/>
          <w:szCs w:val="26"/>
          <w:u w:val="single"/>
        </w:rPr>
        <w:t>BankCancel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rowid= </w:t>
      </w:r>
      <w:r w:rsidRPr="005C496D">
        <w:rPr>
          <w:rFonts w:ascii="Courier New" w:hAnsi="Courier New" w:cs="Courier New"/>
          <w:noProof/>
          <w:sz w:val="26"/>
          <w:szCs w:val="26"/>
        </w:rPr>
        <w:t>dt_HoaDon.Rows[i][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ROW_ID"</w:t>
      </w:r>
      <w:r w:rsidRPr="005C496D">
        <w:rPr>
          <w:rFonts w:ascii="Courier New" w:hAnsi="Courier New" w:cs="Courier New"/>
          <w:noProof/>
          <w:sz w:val="26"/>
          <w:szCs w:val="26"/>
        </w:rPr>
        <w:t>].ToString()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13.Lưu vào DB: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ab/>
        <w:t xml:space="preserve">Package: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pkg_EVN_HCM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PROCEDU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LP_AUTHREVERTTRANS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ab/>
        <w:t xml:space="preserve">(  </w:t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  <w:t>p_Checker_ID                varchar2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</w:t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  <w:t>p_Trn_ID                    number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p_Err_String    out nocopy  varchar2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)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C0000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C00000"/>
          <w:sz w:val="26"/>
          <w:szCs w:val="26"/>
        </w:rPr>
        <w:t>Variable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Home_Branch       varchar2(5)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Trn_Desc          DATBD_TRANSACTION.TRN_DESC%TYPE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Maker_ID          DATBD_TRANSACTION.MAKER_ID%TYPE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Last_Event_Seq_No DATBD_TRANSACTION.LAST_EVENT_SEQ_NO%TYPE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Trn_Ref_No        DLTBD_TRANSACTION_POST.CORE_REF_NO%TYPE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v_Rcd_Err            PKG_DOM_UTIL.RCD_ERROR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v_Value_Date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(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10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v_MSGID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(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55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v_Rcd_Trn         Datbd_Transaction%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ROWTYP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</w:p>
    <w:p w:rsidR="00402FDC" w:rsidRPr="005C496D" w:rsidRDefault="00402FDC" w:rsidP="003A393C">
      <w:pPr>
        <w:pStyle w:val="ListParagraph"/>
        <w:numPr>
          <w:ilvl w:val="0"/>
          <w:numId w:val="23"/>
        </w:num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SELECT t.*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INTO v_Rcd_Trn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FROM Datbd_Transaction t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WHERE t.Transaction_Id = p_Trn_ID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   AND t.Record_Status = 'O'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   AND t.Trn_Brn = v_Home_Branch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   AND t.Auth_Status IS NULL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(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.AUTH_STATUS, d.CHECKER_DT, d.CHECKER_ID,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d.TRN_DESC, d.MAKER_ID, d.LAST_EVENT_SEQ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ATBD_TRANSACTION 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TRN_BRN = v_Home_Branch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lastRenderedPageBreak/>
        <w:t xml:space="preserve">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EVENT_CODE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REVERT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AUTH_STATU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)   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d.AUTH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,   d.CHECKER_DT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,   d.CHECKER_ID = p_Checker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returning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TRN_DESC, d.MAKER_ID, d.LAST_EVENT_SEQ_NO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v_Trn_Desc, v_Maker_ID,  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v_Last_Event_Seq_N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-Lấy CORE_REF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P.CORE_REF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</w:t>
      </w:r>
      <w:r w:rsidRPr="005C496D">
        <w:rPr>
          <w:rFonts w:ascii="Courier New" w:hAnsi="Courier New" w:cs="Courier New"/>
          <w:b/>
          <w:color w:val="000080"/>
          <w:sz w:val="26"/>
          <w:szCs w:val="26"/>
          <w:highlight w:val="white"/>
        </w:rPr>
        <w:t>v_Trn_Ref_N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LTBD_TRANSACTION_POST P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DRCR_IND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C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v_Last_Event_Seq_No -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TRN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-Lấy </w:t>
      </w:r>
      <w:r w:rsidRPr="005C496D">
        <w:rPr>
          <w:rFonts w:ascii="Courier New" w:hAnsi="Courier New" w:cs="Courier New"/>
          <w:color w:val="FF0000"/>
          <w:sz w:val="26"/>
          <w:szCs w:val="26"/>
        </w:rPr>
        <w:t xml:space="preserve">V_Value_Date </w:t>
      </w:r>
      <w:r w:rsidRPr="005C496D">
        <w:rPr>
          <w:rFonts w:ascii="Courier New" w:hAnsi="Courier New" w:cs="Courier New"/>
          <w:color w:val="000080"/>
          <w:sz w:val="26"/>
          <w:szCs w:val="26"/>
        </w:rPr>
        <w:t>: select to_char(today,'dd/MM/yyyy')   into v_Value_Date from sttm_dates where branch_code =v_Home_Branch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-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if </w:t>
      </w:r>
      <w:r w:rsidRPr="005C496D">
        <w:rPr>
          <w:rFonts w:ascii="Courier New" w:hAnsi="Courier New" w:cs="Courier New"/>
          <w:color w:val="FF0000"/>
          <w:sz w:val="26"/>
          <w:szCs w:val="26"/>
          <w:u w:val="single"/>
        </w:rPr>
        <w:t>v_Value_Date</w:t>
      </w:r>
      <w:r w:rsidRPr="005C496D">
        <w:rPr>
          <w:rFonts w:ascii="Courier New" w:hAnsi="Courier New" w:cs="Courier New"/>
          <w:color w:val="FF0000"/>
          <w:sz w:val="26"/>
          <w:szCs w:val="26"/>
        </w:rPr>
        <w:t xml:space="preserve">   </w:t>
      </w:r>
      <w:r w:rsidRPr="005C496D">
        <w:rPr>
          <w:rFonts w:ascii="Courier New" w:hAnsi="Courier New" w:cs="Courier New"/>
          <w:color w:val="000080"/>
          <w:sz w:val="26"/>
          <w:szCs w:val="26"/>
        </w:rPr>
        <w:t>is not  null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8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+)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o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ebank.PKG_CORE_SWITCH.fn_rt_reverse_V3(</w:t>
      </w:r>
      <w:r w:rsidRPr="005C496D">
        <w:rPr>
          <w:rFonts w:ascii="Courier New" w:hAnsi="Courier New" w:cs="Courier New"/>
          <w:b/>
          <w:color w:val="000080"/>
          <w:sz w:val="26"/>
          <w:szCs w:val="26"/>
          <w:highlight w:val="white"/>
        </w:rPr>
        <w:t>v_Trn_Ref_N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v_Value_Date, v_Trn_Desc,v_Maker_ID, v_Home_Branch,c_Common_User, p_Err_String,v_MSGID,v_Rcd_Trn.XREF))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substr(p_Err_String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0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!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98#FAILURE@GW-REV-04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substr(p_Err_String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80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or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substr(p_Err_String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90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or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substr(p_Err_String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91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 //Nghi ngờ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  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ab/>
        <w:t xml:space="preserve">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P.TRN_STATUS  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P.POST_DATE    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P.CORE_TRN_DT = 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 v_Home_Branch)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 v_Last_Event_Seq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HOADON_INFO b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B.Time_Ou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= v_Rcd_Trn.XREF (!= NULL)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lastRenderedPageBreak/>
        <w:t xml:space="preserve">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B.TRN_ID = to_char(p_Trn_ID)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+)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els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substr(p_Err_String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0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=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98#FAILURE@GW-REV-04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AUTH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HECKER_DT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HECKER_ID = p_Checker_ID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ORE_REF_NO =  v_Trn_Ref_No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B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    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TRN_STATUS  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.POST_DATE    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P.CORE_REF_NO =  v_Trn_Ref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P.CORE_TRN_DT =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v_Home_Branch)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_SEQ_NO = 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.LAST_EVENT_SEQ_NO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ATBD_TRANSACTION d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);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+) ELS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d.AUTH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HECKER_DT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HECKER_ID = p_Checker_ID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ORE_REF_NO =  v_Trn_Ref_No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B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 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P.POST_DATE    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P.CORE_REF_NO =  v_Trn_Ref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P.CORE_TRN_DT = 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v_Home_Branch)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 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v_Last_Event_Seq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 xml:space="preserve">Bước 14.Lấy list giao dịch reverse : Giống bước 2 </w:t>
      </w:r>
    </w:p>
    <w:p w:rsidR="00402FDC" w:rsidRPr="005C496D" w:rsidRDefault="00402FDC" w:rsidP="003A393C">
      <w:pPr>
        <w:ind w:left="630"/>
        <w:rPr>
          <w:sz w:val="26"/>
          <w:szCs w:val="26"/>
        </w:rPr>
      </w:pPr>
    </w:p>
    <w:p w:rsidR="00067A9D" w:rsidRPr="005C496D" w:rsidRDefault="005D7FA0" w:rsidP="005D7FA0">
      <w:pPr>
        <w:pStyle w:val="ListParagraph"/>
        <w:numPr>
          <w:ilvl w:val="0"/>
          <w:numId w:val="7"/>
        </w:numPr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5C496D">
        <w:rPr>
          <w:rFonts w:ascii="Times New Roman" w:hAnsi="Times New Roman" w:cs="Times New Roman"/>
          <w:b/>
          <w:sz w:val="26"/>
          <w:szCs w:val="26"/>
        </w:rPr>
        <w:lastRenderedPageBreak/>
        <w:t>Duyệt Time Out Reverse</w:t>
      </w:r>
    </w:p>
    <w:p w:rsidR="00067A9D" w:rsidRDefault="005D7FA0" w:rsidP="003A393C">
      <w:pPr>
        <w:ind w:left="630"/>
      </w:pPr>
      <w:r>
        <w:rPr>
          <w:noProof/>
        </w:rPr>
        <w:drawing>
          <wp:inline distT="0" distB="0" distL="0" distR="0" wp14:anchorId="0F59E85F" wp14:editId="07342B67">
            <wp:extent cx="6229350" cy="806412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reversetime out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9350" cy="8064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Bước 2 :lấy list reverse time out :</w:t>
      </w:r>
    </w:p>
    <w:p w:rsidR="005D7FA0" w:rsidRPr="00346CA2" w:rsidRDefault="005D7FA0" w:rsidP="005D7FA0">
      <w:pPr>
        <w:ind w:firstLine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getRevertTransToAuth_TimeOut(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Checker_ID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NCC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PE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MAHD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HDID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TK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AMOUNT</w:t>
      </w:r>
      <w:r w:rsidRPr="00346CA2">
        <w:rPr>
          <w:rFonts w:ascii="Times New Roman" w:hAnsi="Times New Roman" w:cs="Times New Roman"/>
          <w:sz w:val="26"/>
          <w:szCs w:val="26"/>
        </w:rPr>
        <w:t>)</w:t>
      </w:r>
      <w:r w:rsidRPr="00346CA2">
        <w:rPr>
          <w:rFonts w:ascii="Times New Roman" w:hAnsi="Times New Roman" w:cs="Times New Roman"/>
          <w:sz w:val="26"/>
          <w:szCs w:val="26"/>
        </w:rPr>
        <w:br/>
        <w:t>Bước 4: Lấy list trong DB:</w:t>
      </w:r>
    </w:p>
    <w:p w:rsidR="005D7FA0" w:rsidRPr="00346CA2" w:rsidRDefault="005D7FA0" w:rsidP="005D7FA0">
      <w:pPr>
        <w:numPr>
          <w:ilvl w:val="0"/>
          <w:numId w:val="29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ranch_Code = getBranch(Checker_ID):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+ )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Home_Branch from  ASTB_USER u where u.USERNAME=User_ID and u.RECORD_STATUS &lt;&gt; 'C'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+)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dt"</w:t>
      </w:r>
      <w:r w:rsidRPr="00346CA2">
        <w:rPr>
          <w:rFonts w:ascii="Courier New" w:hAnsi="Courier New" w:cs="Courier New"/>
          <w:noProof/>
          <w:sz w:val="26"/>
          <w:szCs w:val="26"/>
        </w:rPr>
        <w:t>)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distinct d.*, (case d.MODULE WHEN 'DL' THEN 'EVNHCM' ELSE d.MODULE END) NCC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from  DATBD_TRANSACTION d, DLTBD_TRANSACTION_POST p STTM_DATES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DB_Link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e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b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KH, MAHD, HOADONID, SOTIEN, TRN_ID FROM DLTBD_HOADON_INFO  WHERE  TRANGTHAIGD = '0' and </w:t>
      </w:r>
      <w:r w:rsidRPr="00346CA2">
        <w:rPr>
          <w:rFonts w:ascii="Courier New" w:hAnsi="Courier New" w:cs="Courier New"/>
          <w:b/>
          <w:noProof/>
          <w:color w:val="A31515"/>
          <w:sz w:val="26"/>
          <w:szCs w:val="26"/>
        </w:rPr>
        <w:t>TRANGTHAIHUYGD = '0'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AND </w:t>
      </w:r>
      <w:r w:rsidRPr="00346CA2">
        <w:rPr>
          <w:rFonts w:ascii="Courier New" w:hAnsi="Courier New" w:cs="Courier New"/>
          <w:b/>
          <w:noProof/>
          <w:color w:val="A31515"/>
          <w:sz w:val="26"/>
          <w:szCs w:val="26"/>
        </w:rPr>
        <w:t>TIME_OUT IS NOT NULL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trunc(sysdate) = trunc(NGAYGIO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1 =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CASE  WHEN to_number(to_char(NGAYGIO,'HH24MI')) &gt; 1630 THEN 1  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ELSE                                                     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    CASE  WHEN to_number(to_char(sysdate,'HH24MI')) &gt; 1630 THEN 0          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          ELSE  1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    END 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END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SELECT MAKH, MAHD, HOADONID, SOTIEN, TRN_ID FROM DLTBD_MT_HOADON_INFO  WHERE  TRANGTHAIGD = '0' and TRANGTHAIHUYGD = '0' AND TIME_OUT IS NOT NU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SELECT MAKH, MAHD, HOADONID, SOTIEN, TRN_ID FROM DLTBD_MB_HOADON_INFO  WHERE  TRANGTHAIGD = '0' and TRANGTHAIHUYGD = '0' AND TIME_OUT IS NOT NU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SELECT MAKH, MAHD, HOADONID, SOTIEN, TRN_ID FROM DLTBD_HN_HOADON_INFO  WHERE  TRANGTHAIGD = '0' and TRANGTHAIHUYGD = '0' AND TIME_OUT IS NOT NULL 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SELECT MAKH, MAHD, HOADONID, SOTIEN, TRN_ID FROM DLTBD_MN_HOADON_INFO  WHERE  TRANGTHAIGD = '0' and TRANGTHAIHUYGD = '0' AND TIME_OUT IS NOT NULL </w:t>
      </w:r>
      <w:r w:rsidRPr="00346CA2">
        <w:rPr>
          <w:rFonts w:ascii="Courier New" w:hAnsi="Courier New" w:cs="Courier New"/>
          <w:b/>
          <w:noProof/>
          <w:sz w:val="26"/>
          <w:szCs w:val="26"/>
        </w:rPr>
        <w:t>)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ab/>
        <w:t>WHERE to_char(d.TRANSACTION_ID) = A.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AND p.TRANSACTION_ID = d.TRANSACTIO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DRCR_IND = 'D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EVENT_SEQ_NO = d.LAST_EVENT_SEQ_NO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p.TRN_STATUS ='S'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d.TRN_BRN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Branch_Code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  d.EVENT_CODE = 'REVERT'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  d.MODULE in('DL','EVNHCM','EVNCPC','EVNSPC','EVNHNI','EVNNPC'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CHECKER_ID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Checker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RECORD_STATUS = 'O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AUTH_STATUS ='A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N_DT = e.TODAY 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  d.TRN_BRN = e.BRANCH_CODE</w:t>
      </w:r>
    </w:p>
    <w:p w:rsidR="005D7FA0" w:rsidRPr="00346CA2" w:rsidRDefault="005D7FA0" w:rsidP="005D7FA0">
      <w:pPr>
        <w:ind w:left="720" w:firstLine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decode(d.MODULE, 'DL', 'EVNHCM', d.MODULE) = </w:t>
      </w:r>
      <w:r w:rsidRPr="00346CA2">
        <w:rPr>
          <w:rFonts w:ascii="Courier New" w:hAnsi="Courier New" w:cs="Courier New"/>
          <w:noProof/>
          <w:sz w:val="26"/>
          <w:szCs w:val="26"/>
        </w:rPr>
        <w:t>NCC</w:t>
      </w:r>
    </w:p>
    <w:p w:rsidR="005D7FA0" w:rsidRPr="00346CA2" w:rsidRDefault="005D7FA0" w:rsidP="005D7FA0">
      <w:pPr>
        <w:ind w:left="720" w:firstLine="720"/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>// NCC.Trim() != “”</w:t>
      </w:r>
    </w:p>
    <w:p w:rsidR="005D7FA0" w:rsidRPr="00346CA2" w:rsidRDefault="005D7FA0" w:rsidP="005D7FA0">
      <w:pPr>
        <w:ind w:left="720" w:firstLine="720"/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A.MAKH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PE </w:t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//PE.Trim()!= “”</w:t>
      </w:r>
    </w:p>
    <w:p w:rsidR="005D7FA0" w:rsidRPr="00346CA2" w:rsidRDefault="005D7FA0" w:rsidP="005D7FA0">
      <w:pPr>
        <w:ind w:left="720" w:firstLine="720"/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MAHD = 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MAHD </w:t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// MAHD.Trim() != “”</w:t>
      </w:r>
    </w:p>
    <w:p w:rsidR="005D7FA0" w:rsidRPr="00346CA2" w:rsidRDefault="005D7FA0" w:rsidP="005D7FA0">
      <w:pPr>
        <w:ind w:left="720" w:firstLine="720"/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HOADONID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HDID </w:t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// HDID.Trim() != “”</w:t>
      </w:r>
    </w:p>
    <w:p w:rsidR="005D7FA0" w:rsidRPr="00346CA2" w:rsidRDefault="005D7FA0" w:rsidP="005D7FA0">
      <w:pPr>
        <w:ind w:left="720" w:firstLine="720"/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SOTIEN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AMOUNT </w:t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// AMOUNT.Trim() != “”</w:t>
      </w:r>
    </w:p>
    <w:p w:rsidR="005D7FA0" w:rsidRPr="00346CA2" w:rsidRDefault="005D7FA0" w:rsidP="005D7FA0">
      <w:pPr>
        <w:ind w:left="720" w:firstLine="720"/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AC_NO = 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K </w:t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//TK.Trim() != “”</w:t>
      </w:r>
    </w:p>
    <w:p w:rsidR="005D7FA0" w:rsidRPr="00346CA2" w:rsidRDefault="005D7FA0" w:rsidP="005D7FA0">
      <w:pPr>
        <w:ind w:left="720" w:firstLine="720"/>
        <w:contextualSpacing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order by D.TRANSACTION_ID</w:t>
      </w: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8: Lấy List Time Out :</w:t>
      </w:r>
    </w:p>
    <w:p w:rsidR="005D7FA0" w:rsidRPr="00346CA2" w:rsidRDefault="005D7FA0" w:rsidP="005D7FA0">
      <w:pPr>
        <w:numPr>
          <w:ilvl w:val="0"/>
          <w:numId w:val="27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Service1.getTransactionDetail() - &gt; EVN_Library.getTransactionDetail() </w:t>
      </w:r>
    </w:p>
    <w:p w:rsidR="005D7FA0" w:rsidRPr="00346CA2" w:rsidRDefault="005D7FA0" w:rsidP="005D7FA0">
      <w:pPr>
        <w:numPr>
          <w:ilvl w:val="0"/>
          <w:numId w:val="27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Service1.getCustAccFromFlexCube_Acc() - &gt; EVN_Library.getCustAccFromFlexCube_Acc() </w:t>
      </w:r>
    </w:p>
    <w:p w:rsidR="005D7FA0" w:rsidRPr="00346CA2" w:rsidRDefault="005D7FA0" w:rsidP="005D7FA0">
      <w:pPr>
        <w:numPr>
          <w:ilvl w:val="0"/>
          <w:numId w:val="27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Service1.getGDInDay() -&gt; Evn_Library.getGDInDay()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Bước 10 : Lấy thông tin trong DB: </w:t>
      </w:r>
    </w:p>
    <w:p w:rsidR="005D7FA0" w:rsidRPr="00346CA2" w:rsidRDefault="005D7FA0" w:rsidP="005D7FA0">
      <w:pPr>
        <w:numPr>
          <w:ilvl w:val="0"/>
          <w:numId w:val="28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getTransactionDetail(Request["transaction_id"].ToString()) :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+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TRANSACTION"</w:t>
      </w:r>
      <w:r w:rsidRPr="00346CA2">
        <w:rPr>
          <w:rFonts w:ascii="Courier New" w:hAnsi="Courier New" w:cs="Courier New"/>
          <w:noProof/>
          <w:sz w:val="26"/>
          <w:szCs w:val="26"/>
        </w:rPr>
        <w:t>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p.*, d.MAKER_ID, d.TRN_DT, d.TRN_BRN, d.TRN_CODE, d.MODULE, (SELECT NAME FROM ASTB_USER WHERE USERNAME = d.MAKER_ID ) NAME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from  DATBD_TRANSACTION d,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to_char(d.TRANSACTION_ID)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RECORD_STATUS = 'O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NVL(p.TRN_STATUS,'O') &lt;&gt; 'C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ANSACTION_ID = p.TRANSACTIO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  d.LAST_EVENT_SEQ_NO = p.EVENT_SEQ_NO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lastRenderedPageBreak/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order by d.TRANSACTION_ID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+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 xml:space="preserve"> 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HOADON"</w:t>
      </w:r>
      <w:r w:rsidRPr="00346CA2">
        <w:rPr>
          <w:rFonts w:ascii="Courier New" w:hAnsi="Courier New" w:cs="Courier New"/>
          <w:noProof/>
          <w:sz w:val="26"/>
          <w:szCs w:val="26"/>
        </w:rPr>
        <w:t>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h.MAKH, h.MAHD, h.SOTIEN, h.HOADONID, h.NGAYGIO, h.MAGIAODICH, h.DAINHD, h.TRANGTHAIGD, h.TRANGTHAIHUYGD, h.TRN_CHANEL, (select max(MADL) from DLTB_CUSTOMER_INFO where MAKH = h.MAKH ) MADL, (select max(NGAYGIO) from DLTBD_HOADON_INFO where MAKH = h.MAKH and MAHD = h.MAHD and TRN_ID &lt;&gt; h.TRN_ID ) M_NGAYGIO, 'EVNHCM' AS EVN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HOADON_INFO h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h.TRN_ID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k.MAKH, k.MAHD, k.SOTIEN, k.HOADONID, k.NGAYGIO, k.MAGIAODICH, k.DAINHD, k.TRANGTHAIGD, k.TRANGTHAIHUYGD, k.TRN_CHANEL, (select max(MADL) from DLTB_MT_CUSTOMER_INFO where MAKH = k.MAKH ) MADL, (select max(NGAYGIO) from DLTBD_MT_HOADON_INFO where MAKH = k.MAKH and MAHD = k.MAHD and TRN_ID &lt;&gt; k.TRN_ID ) M_NGAYGIO, 'EVNCPC' as EVN 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MT_HOADON_INFO k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k.TRN_ID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k.MAKH, k.MAHD, k.SOTIEN, k.HOADONID, k.NGAYGIO, k.MAGIAODICH, k.DAINHD, k.TRANGTHAIGD, k.TRANGTHAIHUYGD, k.TRN_CHANEL, (select max(MADL) from DLTB_HN_CUSTOMER_INFO where MAKH = k.MAKH ) MADL, (select max(NGAYGIO) from DLTBD_HN_HOADON_INFO where MAKH = k.MAKH and MAHD = k.MAHD and TRN_ID &lt;&gt; k.TRN_ID ) M_NGAYGIO, 'EVNHNI' as EVN 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HN_HOADON_INFO k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k.TRN_ID =</w:t>
      </w:r>
      <w:r w:rsidRPr="00346CA2">
        <w:rPr>
          <w:rFonts w:ascii="Courier New" w:hAnsi="Courier New" w:cs="Courier New"/>
          <w:noProof/>
          <w:sz w:val="26"/>
          <w:szCs w:val="26"/>
        </w:rPr>
        <w:t>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k.MAKH, k.MAHD, k.SOTIEN, k.HOADONID, k.NGAYGIO, k.MAGIAODICH, k.DAINHD, k.TRANGTHAIGD, k.TRANGTHAIHUYGD, k.TRN_CHANEL, (select max(MADL) from DLTB_MB_CUSTOMER_INFO where MAKH = k.MAKH ) MADL, (select max(NGAYGIO) from DLTBD_MB_HOADON_INFO where MAKH = k.MAKH and MAHD = k.MAHD and TRN_ID &lt;&gt; k.TRN_ID ) M_NGAYGIO, 'EVNNPC' as EVN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MB_HOADON_INFO k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k.TRN_ID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Trn_ID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l.MAKH, l.MAHD, l.SOTIEN, l.HOADONID, l.NGAYGIO, l.MAGIAODICH, l.DAINHD, l.TRANGTHAIGD, l.TRANGTHAIHUYGD, l.TRN_CHANEL, (select max(MADL) from DLTB_MN_CUSTOMER_INFO where MAKH = l.MAKH ) MADL, (select max(NGAYGIO) from DLTBD_MN_HOADON_INFO where MAKH = l.MAKH and MAHD = l.MAHD and TRN_ID &lt;&gt; l.TRN_ID ) M_NGAYGIO, 'EVNSPC' as EVN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lastRenderedPageBreak/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MN_HOADON_INFO l 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l.TRN_ID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numPr>
          <w:ilvl w:val="0"/>
          <w:numId w:val="28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getCustAccFromFlexCube_Acc(String Account_No)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+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 xml:space="preserve"> 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Account"</w:t>
      </w:r>
      <w:r w:rsidRPr="00346CA2">
        <w:rPr>
          <w:rFonts w:ascii="Courier New" w:hAnsi="Courier New" w:cs="Courier New"/>
          <w:noProof/>
          <w:sz w:val="26"/>
          <w:szCs w:val="26"/>
        </w:rPr>
        <w:t>) //dt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 c.CUST_AC_NO,c.AC_DESC,c.ACY_AVL_BAL,c.BRANCH_CODE, (select BRANCH_NAME from sttm_branch where BRANCH_CODE = c.BRANCH_CODE) BRANCH_NAME, c.CUST_NO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  sttm_cust_account c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  (c.CR_GL like '4211%' OR C.cust_no in (select  B.WALKIN_CUSTOMER from    sttm_branch b where B.RECORD_STAT ='O'))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c.RECORD_STAT = 'O' </w:t>
      </w: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c.CUST_AC_NO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Account_No </w:t>
      </w: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sCIF = dt.Rows[0]["CUST_NO"].ToString()</w:t>
      </w: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  <w:t xml:space="preserve">+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Customer"</w:t>
      </w:r>
      <w:r w:rsidRPr="00346CA2">
        <w:rPr>
          <w:rFonts w:ascii="Courier New" w:hAnsi="Courier New" w:cs="Courier New"/>
          <w:noProof/>
          <w:sz w:val="26"/>
          <w:szCs w:val="26"/>
        </w:rPr>
        <w:t>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 s.CUSTOMER_NO,s.CUSTOMER_NAME1, s.UNIQUE_ID_VALUE,s.UDF_1 NGAY_CAP,s.UDF_2 NOI_CAP, P.TELEPHONE,s.ADDRESS_LINE1 || s.ADDRESS_LINE2 || s.ADDRESS_LINE3 || s.ADDRESS_LINE4 ADDRESS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66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from    sttm_customer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DB_Link +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" s left join sttm_cust_personal p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on s.customer_no =p.customer_no where s.CUSTOMER_NO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sCIF 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and record_stat = 'O' </w:t>
      </w:r>
    </w:p>
    <w:p w:rsidR="005D7FA0" w:rsidRPr="00346CA2" w:rsidRDefault="005D7FA0" w:rsidP="005D7FA0">
      <w:pPr>
        <w:numPr>
          <w:ilvl w:val="0"/>
          <w:numId w:val="28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getGDInDay(Trn_ID, NCC):</w:t>
      </w:r>
    </w:p>
    <w:p w:rsidR="005D7FA0" w:rsidRPr="00346CA2" w:rsidRDefault="005D7FA0" w:rsidP="005D7FA0">
      <w:pPr>
        <w:ind w:left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+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dt"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 d.*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from DLTBD_HOADON_INFO d, DATBD_TRANSACTION t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   d.TRN_ID = t.TRANSACTION_ID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(d.TRN_CHANEL = 'TELLER' or d.TRN_CHANEL = 'AUTO')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MODULE = 'DL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TRANSACTION_ID &lt;&gt;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d.MAKH = (SELECT DISTINCT MAKH FROM DLTBD_HOADON_INFO WHERE TRN_ID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50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>and d.MAHD IN (SELECT MAHD FROM DLTBD_HOADON_INFO WHERE TRN_ID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ind w:left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trunc(sysdate) = trunc(d.NGAYGIO)</w:t>
      </w:r>
    </w:p>
    <w:p w:rsidR="005D7FA0" w:rsidRPr="00346CA2" w:rsidRDefault="005D7FA0" w:rsidP="005D7FA0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-Duyệt : </w:t>
      </w:r>
    </w:p>
    <w:p w:rsidR="005D7FA0" w:rsidRPr="00346CA2" w:rsidRDefault="005D7FA0" w:rsidP="005D7FA0">
      <w:pPr>
        <w:ind w:firstLine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13. Gọi service duyệt : authRevertTransaction_TimeOut()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Bước 15 :Update DB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 xml:space="preserve">Package: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pkg_EVN_HCM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PROCEDU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LP_AUTHREVERTTRANS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  <w:t xml:space="preserve">(  </w:t>
      </w:r>
      <w:r w:rsidRPr="00346CA2">
        <w:rPr>
          <w:rFonts w:ascii="Courier New" w:hAnsi="Courier New" w:cs="Courier New"/>
          <w:color w:val="000080"/>
          <w:sz w:val="26"/>
          <w:szCs w:val="26"/>
        </w:rPr>
        <w:tab/>
        <w:t>p_Checker_ID                varchar2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</w:t>
      </w:r>
      <w:r w:rsidRPr="00346CA2">
        <w:rPr>
          <w:rFonts w:ascii="Courier New" w:hAnsi="Courier New" w:cs="Courier New"/>
          <w:color w:val="000080"/>
          <w:sz w:val="26"/>
          <w:szCs w:val="26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</w:rPr>
        <w:tab/>
        <w:t>p_Trn_ID                    number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p_Err_String    out nocopy  varchar2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)</w:t>
      </w:r>
    </w:p>
    <w:p w:rsidR="005D7FA0" w:rsidRPr="00346CA2" w:rsidRDefault="005D7FA0" w:rsidP="005D7FA0">
      <w:pPr>
        <w:rPr>
          <w:rFonts w:ascii="Courier New" w:hAnsi="Courier New" w:cs="Courier New"/>
          <w:color w:val="C0000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</w:r>
      <w:r w:rsidRPr="00346CA2">
        <w:rPr>
          <w:rFonts w:ascii="Courier New" w:hAnsi="Courier New" w:cs="Courier New"/>
          <w:color w:val="C00000"/>
          <w:sz w:val="26"/>
          <w:szCs w:val="26"/>
        </w:rPr>
        <w:t>Variable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v_Home_Branch       varchar2(5)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v_Trn_Desc          DATBD_TRANSACTION.TRN_DESC%TYPE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v_Maker_ID          DATBD_TRANSACTION.MAKER_ID%TYPE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v_Last_Event_Seq_No DATBD_TRANSACTION.LAST_EVENT_SEQ_NO%TYPE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v_Trn_Ref_No        DLTBD_TRANSACTION_POST.CORE_REF_NO%TYPE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v_Rcd_Err            PKG_DOM_UTIL.RCD_ERROR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v_Value_Date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(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10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)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v_MSGID 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(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55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)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v_Rcd_Trn         Datbd_Transaction%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ROWTYP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</w:p>
    <w:p w:rsidR="005D7FA0" w:rsidRPr="00346CA2" w:rsidRDefault="005D7FA0" w:rsidP="005D7FA0">
      <w:pPr>
        <w:numPr>
          <w:ilvl w:val="0"/>
          <w:numId w:val="23"/>
        </w:numPr>
        <w:contextualSpacing/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SELECT t.*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  INTO v_Rcd_Trn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  FROM Datbd_Transaction t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  WHERE t.Transaction_Id = p_Trn_ID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     AND t.Record_Status = 'O'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     AND t.Trn_Brn = v_Home_Branch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lastRenderedPageBreak/>
        <w:t xml:space="preserve">              AND t.Auth_Status IS NULL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(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.AUTH_STATUS, d.CHECKER_DT, d.CHECKER_ID,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d.TRN_DESC, d.MAKER_ID, d.LAST_EVENT_SEQ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ATBD_TRANSACTION 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TRN_BRN = v_Home_Branch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EVENT_CODE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REVERT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RECORD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AUTH_STATU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)   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d.AUTH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,   d.CHECKER_DT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,   d.CHECKER_ID = p_Checker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returning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TRN_DESC, d.MAKER_ID, d.LAST_EVENT_SEQ_NO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v_Trn_Desc, v_Maker_ID,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v_Last_Event_Seq_N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-Lấy CORE_REF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P.CORE_REF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</w:t>
      </w:r>
      <w:r w:rsidRPr="00346CA2">
        <w:rPr>
          <w:rFonts w:ascii="Courier New" w:hAnsi="Courier New" w:cs="Courier New"/>
          <w:b/>
          <w:color w:val="000080"/>
          <w:sz w:val="26"/>
          <w:szCs w:val="26"/>
          <w:highlight w:val="white"/>
        </w:rPr>
        <w:t>v_Trn_Ref_N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DRCR_IND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C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v_Last_Event_Seq_No -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TRN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-Lấy </w:t>
      </w:r>
      <w:r w:rsidRPr="00346CA2">
        <w:rPr>
          <w:rFonts w:ascii="Courier New" w:hAnsi="Courier New" w:cs="Courier New"/>
          <w:color w:val="FF0000"/>
          <w:sz w:val="26"/>
          <w:szCs w:val="26"/>
        </w:rPr>
        <w:t xml:space="preserve">V_Value_Date </w:t>
      </w:r>
      <w:r w:rsidRPr="00346CA2">
        <w:rPr>
          <w:rFonts w:ascii="Courier New" w:hAnsi="Courier New" w:cs="Courier New"/>
          <w:color w:val="000080"/>
          <w:sz w:val="26"/>
          <w:szCs w:val="26"/>
        </w:rPr>
        <w:t>: select to_char(today,'dd/MM/yyyy')   into v_Value_Date from sttm_dates where branch_code =v_Home_Branch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-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if </w:t>
      </w:r>
      <w:r w:rsidRPr="00346CA2">
        <w:rPr>
          <w:rFonts w:ascii="Courier New" w:hAnsi="Courier New" w:cs="Courier New"/>
          <w:color w:val="FF0000"/>
          <w:sz w:val="26"/>
          <w:szCs w:val="26"/>
          <w:u w:val="single"/>
        </w:rPr>
        <w:t>v_Value_Date</w:t>
      </w:r>
      <w:r w:rsidRPr="00346CA2">
        <w:rPr>
          <w:rFonts w:ascii="Courier New" w:hAnsi="Courier New" w:cs="Courier New"/>
          <w:color w:val="FF0000"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color w:val="000080"/>
          <w:sz w:val="26"/>
          <w:szCs w:val="26"/>
        </w:rPr>
        <w:t>is not  null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+)if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o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ebank.PKG_CORE_SWITCH.fn_rt_reverse_V3(</w:t>
      </w:r>
      <w:r w:rsidRPr="00346CA2">
        <w:rPr>
          <w:rFonts w:ascii="Courier New" w:hAnsi="Courier New" w:cs="Courier New"/>
          <w:b/>
          <w:color w:val="000080"/>
          <w:sz w:val="26"/>
          <w:szCs w:val="26"/>
          <w:highlight w:val="white"/>
        </w:rPr>
        <w:t>v_Trn_Ref_N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v_Value_Date, v_Trn_Desc,v_Maker_ID, v_Home_Branch,c_Common_User, p_Err_String,v_MSGID,v_Rcd_Trn.XREF))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substr(p_Err_String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0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!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98#FAILURE@GW-REV-04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substr(p_Err_String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80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or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substr(p_Err_String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90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or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substr(p_Err_String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91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) //Nghi ngờ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  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P.TRN_STATUS  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  <w:t xml:space="preserve">P.POST_DATE    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lastRenderedPageBreak/>
        <w:t>P.CORE_TRN_DT = 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 v_Home_Branch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 v_Last_Event_Seq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HOADON_INFO b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B.Time_Ou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= v_Rcd_Trn.XREF (!= NULL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B.TRN_ID = to_char(p_Trn_ID)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+)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els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substr(p_Err_String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0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)=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98#FAILURE@GW-REV-04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AUTH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HECKER_DT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HECKER_ID = p_Checker_ID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RECORD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ORE_REF_NO =  v_Trn_Ref_No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RECORD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B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    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TRN_STATUS  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.POST_DATE    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P.CORE_REF_NO =  v_Trn_Ref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P.CORE_TRN_DT =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v_Home_Branch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_SEQ_NO = 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.LAST_EVENT_SEQ_NO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ATBD_TRANSACTION d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);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+) ELS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d.AUTH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HECKER_DT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HECKER_ID = p_Checker_ID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RECORD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ORE_REF_NO =  v_Trn_Ref_No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RECORD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B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 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P.POST_DATE    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lastRenderedPageBreak/>
        <w:t xml:space="preserve">             P.CORE_REF_NO =  v_Trn_Ref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P.CORE_TRN_DT = 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v_Home_Branch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v_Last_Event_Seq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</w:r>
    </w:p>
    <w:p w:rsidR="005D7FA0" w:rsidRPr="00346CA2" w:rsidRDefault="005D7FA0" w:rsidP="005D7FA0">
      <w:pPr>
        <w:ind w:left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+Nếu </w:t>
      </w:r>
      <w:r w:rsidRPr="00346CA2">
        <w:rPr>
          <w:rFonts w:ascii="Times New Roman" w:hAnsi="Times New Roman" w:cs="Times New Roman"/>
          <w:b/>
          <w:sz w:val="26"/>
          <w:szCs w:val="26"/>
          <w:u w:val="single"/>
        </w:rPr>
        <w:t>result_AuthTrn[0</w:t>
      </w:r>
      <w:r w:rsidRPr="00346CA2">
        <w:rPr>
          <w:rFonts w:ascii="Times New Roman" w:hAnsi="Times New Roman" w:cs="Times New Roman"/>
          <w:b/>
          <w:sz w:val="26"/>
          <w:szCs w:val="26"/>
        </w:rPr>
        <w:t xml:space="preserve">]  </w:t>
      </w:r>
      <w:r w:rsidRPr="00346CA2">
        <w:rPr>
          <w:rFonts w:ascii="Times New Roman" w:hAnsi="Times New Roman" w:cs="Times New Roman"/>
          <w:sz w:val="26"/>
          <w:szCs w:val="26"/>
        </w:rPr>
        <w:t>(= authRevertTransaction_TimeOut()) =  0 là thành công -&gt; END</w:t>
      </w:r>
    </w:p>
    <w:p w:rsidR="005D7FA0" w:rsidRPr="00346CA2" w:rsidRDefault="005D7FA0" w:rsidP="005D7FA0">
      <w:pPr>
        <w:ind w:firstLine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+!= 0 thì: </w:t>
      </w:r>
    </w:p>
    <w:p w:rsidR="005D7FA0" w:rsidRPr="00346CA2" w:rsidRDefault="005D7FA0" w:rsidP="005D7FA0">
      <w:pPr>
        <w:numPr>
          <w:ilvl w:val="0"/>
          <w:numId w:val="23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result_AuthTrn[0].substring(4,2) =80 ,90,91 -&gt; nghi ngờ</w:t>
      </w:r>
    </w:p>
    <w:p w:rsidR="005D7FA0" w:rsidRPr="00346CA2" w:rsidRDefault="005D7FA0" w:rsidP="005D7FA0">
      <w:pPr>
        <w:numPr>
          <w:ilvl w:val="0"/>
          <w:numId w:val="23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Sang Deny : Gọi service authRevertTransaction_Erro</w:t>
      </w:r>
    </w:p>
    <w:p w:rsidR="005D7FA0" w:rsidRPr="00346CA2" w:rsidRDefault="005D7FA0" w:rsidP="005D7FA0">
      <w:pPr>
        <w:ind w:firstLine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*service authRevertTransaction_Erro(String Checker_ID, String Trn_ID):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0000"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update    DATBD_TRANSACTION 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set        D.RECORD_STATUS = 'O'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D.AUTH_STATUS = NULL     ,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d.CHECKER_DT =NULL     ,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d.CHECKER_ID= NULL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 xml:space="preserve">where   to_char(d.TRANSACTION_ID) =  Trn_ID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and   D.EVENT_CODE = 'REVERT'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and   D.AUTH_STATUS = 'A'</w:t>
      </w:r>
    </w:p>
    <w:p w:rsidR="005D7FA0" w:rsidRPr="00346CA2" w:rsidRDefault="005D7FA0" w:rsidP="005D7FA0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if (db.DMLCommand(SQL).Substring(0, 1) != "0") </w:t>
      </w:r>
    </w:p>
    <w:p w:rsidR="005D7FA0" w:rsidRPr="00346CA2" w:rsidRDefault="005D7FA0" w:rsidP="005D7FA0">
      <w:pPr>
        <w:ind w:left="144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1#0009#authRevertTransaction_Erro Loi Cap nhat DATBD_TRANSACTION: TRANSACTION_ID: 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Trn_I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UPDATE DLTBD_TRANSACTION_POST p</w:t>
      </w:r>
    </w:p>
    <w:p w:rsidR="005D7FA0" w:rsidRPr="00346CA2" w:rsidRDefault="005D7FA0" w:rsidP="005D7FA0">
      <w:pPr>
        <w:ind w:left="216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SET P.TRN_STATUS = NULL, P.POST_DATE = NULL, P.CORE_TRN_DT = NULL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WHERE P.TRANSACTION_ID =  'Trn_ID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AND P.EVENT_SEQ_NO = (SELECT D.LAST_EVENT_SEQ_NO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           </w:t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  <w:t>FROM DATBD_TRANSACTION 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 xml:space="preserve">                          </w:t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  <w:t xml:space="preserve">    WHERE to_char(d.TRANSACTION_ID) =  Trn_ID </w:t>
      </w:r>
    </w:p>
    <w:p w:rsidR="005D7FA0" w:rsidRPr="00346CA2" w:rsidRDefault="005D7FA0" w:rsidP="005D7FA0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if (db.DMLCommand(SQL_CMD).Substring(0, 1) != "0")</w:t>
      </w:r>
    </w:p>
    <w:p w:rsidR="005D7FA0" w:rsidRPr="00346CA2" w:rsidRDefault="005D7FA0" w:rsidP="005D7FA0">
      <w:pPr>
        <w:ind w:left="216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1#0009#authRevertTransaction_Erro Loi Cap nhat core ref no: TRANSACTION_ID: 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Trn_ID;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return result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1.Nếu result. Substring(0, 1) == "0"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Xác nhận revert core không thành công: OK.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2. !=0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Xác nhận revert core không thành công: FAIL</w:t>
      </w:r>
    </w:p>
    <w:p w:rsidR="005D7FA0" w:rsidRPr="00346CA2" w:rsidRDefault="005D7FA0" w:rsidP="005D7FA0">
      <w:pPr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DENY :</w:t>
      </w:r>
    </w:p>
    <w:p w:rsidR="005D7FA0" w:rsidRPr="00346CA2" w:rsidRDefault="005D7FA0" w:rsidP="005D7FA0">
      <w:pPr>
        <w:ind w:firstLine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*service authRevertTransaction_Erro(String Checker_ID, String Trn_ID):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0000"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update    DATBD_TRANSACTION 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set        D.RECORD_STATUS = 'O'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D.AUTH_STATUS = NULL     ,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d.CHECKER_DT =NULL     ,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d.CHECKER_ID= NULL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 xml:space="preserve">where   to_char(d.TRANSACTION_ID) =  Trn_ID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and   D.EVENT_CODE = 'REVERT'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and   D.AUTH_STATUS = 'A'</w:t>
      </w:r>
    </w:p>
    <w:p w:rsidR="005D7FA0" w:rsidRPr="00346CA2" w:rsidRDefault="005D7FA0" w:rsidP="005D7FA0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if (db.DMLCommand(SQL).Substring(0, 1) != "0") </w:t>
      </w:r>
    </w:p>
    <w:p w:rsidR="005D7FA0" w:rsidRPr="00346CA2" w:rsidRDefault="005D7FA0" w:rsidP="005D7FA0">
      <w:pPr>
        <w:ind w:left="144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1#0009#authRevertTransaction_Erro Loi Cap nhat DATBD_TRANSACTION: TRANSACTION_ID: 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Trn_I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UPDATE DLTBD_TRANSACTION_POST p</w:t>
      </w:r>
    </w:p>
    <w:p w:rsidR="005D7FA0" w:rsidRPr="00346CA2" w:rsidRDefault="005D7FA0" w:rsidP="005D7FA0">
      <w:pPr>
        <w:ind w:left="216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SET P.TRN_STATUS = NULL, P.POST_DATE = NULL, P.CORE_TRN_DT = NULL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WHERE P.TRANSACTION_ID =  'Trn_ID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 xml:space="preserve">           AND P.EVENT_SEQ_NO = (SELECT D.LAST_EVENT_SEQ_NO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           </w:t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  <w:t>FROM DATBD_TRANSACTION 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      </w:t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  <w:t xml:space="preserve">    WHERE to_char(d.TRANSACTION_ID) =  Trn_ID </w:t>
      </w:r>
    </w:p>
    <w:p w:rsidR="005D7FA0" w:rsidRPr="00346CA2" w:rsidRDefault="005D7FA0" w:rsidP="005D7FA0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if (db.DMLCommand(SQL_CMD).Substring(0, 1) != "0")</w:t>
      </w:r>
    </w:p>
    <w:p w:rsidR="005D7FA0" w:rsidRPr="00346CA2" w:rsidRDefault="005D7FA0" w:rsidP="005D7FA0">
      <w:pPr>
        <w:ind w:left="216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1#0009#authRevertTransaction_Erro Loi Cap nhat core ref no: TRANSACTION_ID: 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Trn_ID;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return result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1.</w:t>
      </w:r>
      <w:r w:rsidRPr="00346CA2">
        <w:rPr>
          <w:rFonts w:ascii="Times New Roman" w:hAnsi="Times New Roman" w:cs="Times New Roman"/>
          <w:sz w:val="26"/>
          <w:szCs w:val="26"/>
        </w:rPr>
        <w:t>Nếu result. Substring(0, 1) == "0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Xác nhận revert core không thành công: OK.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2. </w:t>
      </w:r>
      <w:r w:rsidRPr="00346CA2">
        <w:rPr>
          <w:rFonts w:ascii="Times New Roman" w:hAnsi="Times New Roman" w:cs="Times New Roman"/>
          <w:sz w:val="26"/>
          <w:szCs w:val="26"/>
        </w:rPr>
        <w:t xml:space="preserve">!=0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Xác nhận revert core không thành công: FAIL</w:t>
      </w:r>
    </w:p>
    <w:p w:rsidR="00C92BFD" w:rsidRDefault="00C92BFD">
      <w:pPr>
        <w:rPr>
          <w:rFonts w:ascii="Times New Roman" w:hAnsi="Times New Roman" w:cs="Times New Roman"/>
          <w:b/>
          <w:noProof/>
          <w:sz w:val="26"/>
          <w:szCs w:val="26"/>
        </w:rPr>
      </w:pPr>
      <w:r>
        <w:rPr>
          <w:rFonts w:ascii="Times New Roman" w:hAnsi="Times New Roman" w:cs="Times New Roman"/>
          <w:b/>
          <w:noProof/>
          <w:sz w:val="26"/>
          <w:szCs w:val="26"/>
        </w:rPr>
        <w:br w:type="page"/>
      </w:r>
    </w:p>
    <w:p w:rsidR="005D7FA0" w:rsidRPr="00346CA2" w:rsidRDefault="005D7FA0" w:rsidP="005D7FA0">
      <w:pPr>
        <w:pStyle w:val="ListParagraph"/>
        <w:numPr>
          <w:ilvl w:val="0"/>
          <w:numId w:val="7"/>
        </w:numPr>
        <w:outlineLvl w:val="1"/>
        <w:rPr>
          <w:rFonts w:ascii="Times New Roman" w:hAnsi="Times New Roman" w:cs="Times New Roman"/>
          <w:b/>
          <w:noProof/>
          <w:sz w:val="26"/>
          <w:szCs w:val="26"/>
        </w:rPr>
      </w:pPr>
      <w:r w:rsidRPr="00346CA2">
        <w:rPr>
          <w:rFonts w:ascii="Times New Roman" w:hAnsi="Times New Roman" w:cs="Times New Roman"/>
          <w:b/>
          <w:noProof/>
          <w:sz w:val="26"/>
          <w:szCs w:val="26"/>
        </w:rPr>
        <w:lastRenderedPageBreak/>
        <w:t>Hủy Reverse</w:t>
      </w:r>
    </w:p>
    <w:p w:rsidR="005D7FA0" w:rsidRDefault="005D7FA0" w:rsidP="005D7FA0">
      <w:r>
        <w:rPr>
          <w:noProof/>
        </w:rPr>
        <w:drawing>
          <wp:inline distT="0" distB="0" distL="0" distR="0" wp14:anchorId="22E20ED6" wp14:editId="555FDF30">
            <wp:extent cx="6858000" cy="7214235"/>
            <wp:effectExtent l="0" t="0" r="0" b="571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Huyreverse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721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7FA0" w:rsidRDefault="005D7FA0" w:rsidP="005D7FA0"/>
    <w:p w:rsidR="005D7FA0" w:rsidRDefault="005D7FA0" w:rsidP="005D7FA0"/>
    <w:p w:rsidR="005D7FA0" w:rsidRDefault="005D7FA0" w:rsidP="005D7FA0"/>
    <w:p w:rsidR="005D7FA0" w:rsidRDefault="005D7FA0" w:rsidP="005D7FA0"/>
    <w:p w:rsidR="005D7FA0" w:rsidRDefault="005D7FA0" w:rsidP="005D7FA0"/>
    <w:p w:rsidR="005D7FA0" w:rsidRDefault="005D7FA0" w:rsidP="005D7FA0"/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Bước 2:  Gọi service lấy list gd reverse chưa duyệt </w:t>
      </w:r>
    </w:p>
    <w:p w:rsidR="005D7FA0" w:rsidRPr="00346CA2" w:rsidRDefault="005D7FA0" w:rsidP="005D7FA0">
      <w:pPr>
        <w:rPr>
          <w:sz w:val="26"/>
          <w:szCs w:val="26"/>
        </w:rPr>
      </w:pPr>
      <w:r w:rsidRPr="00346CA2">
        <w:rPr>
          <w:sz w:val="26"/>
          <w:szCs w:val="26"/>
        </w:rPr>
        <w:tab/>
        <w:t xml:space="preserve">Service1.getRevertTransToCancel() -&gt; EVN_Library.getRevertTransToCancel(String  </w:t>
      </w:r>
      <w:r w:rsidRPr="00346CA2">
        <w:rPr>
          <w:rFonts w:ascii="Courier New" w:hAnsi="Courier New" w:cs="Courier New"/>
          <w:noProof/>
          <w:sz w:val="26"/>
          <w:szCs w:val="26"/>
        </w:rPr>
        <w:t>Maker_ID</w:t>
      </w:r>
      <w:r w:rsidRPr="00346CA2">
        <w:rPr>
          <w:sz w:val="26"/>
          <w:szCs w:val="26"/>
        </w:rPr>
        <w:t xml:space="preserve">)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4 : Lấy thông tin trong DB: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d.*, decode (d.module,'DL','EVNHCM',d.module) module_name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from  DATBD_TRANSACTION d, STTM_DATES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DB_Link +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 e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D.MAKER_ID = </w:t>
      </w:r>
      <w:r w:rsidRPr="00346CA2">
        <w:rPr>
          <w:rFonts w:ascii="Courier New" w:hAnsi="Courier New" w:cs="Courier New"/>
          <w:noProof/>
          <w:sz w:val="26"/>
          <w:szCs w:val="26"/>
        </w:rPr>
        <w:t>Maker_ID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EVENT_CODE = 'REVERT'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MODULE  in ('DL','EVNCPC', 'EVNSPC','EVNNPC','EVNHNI')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RECORD_STATUS = 'O'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AUTH_STATUS is null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N_DT = E.TODAY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N_BRN = E.BRANCH_CODE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order by D.TRANSACTION_ID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8 : Gọi service hủy reverse chưa duyệt :</w:t>
      </w:r>
    </w:p>
    <w:p w:rsidR="005D7FA0" w:rsidRPr="00346CA2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 xml:space="preserve">Service1.cancelRevertTransactionAll() </w:t>
      </w:r>
      <w:r w:rsidRPr="00346CA2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 EVN_Library.cancelRevertTransactionAll() </w:t>
      </w:r>
      <w:r w:rsidRPr="00346CA2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 EVNHCM_Library.cancelRevertTransaction(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Maker_ID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Trn_ID</w:t>
      </w: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)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10 :Lưu thông tin vào DB :</w:t>
      </w:r>
    </w:p>
    <w:p w:rsidR="005D7FA0" w:rsidRPr="00346CA2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Package :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</w:t>
      </w:r>
      <w:r w:rsidRPr="00346CA2">
        <w:rPr>
          <w:rFonts w:ascii="Times New Roman" w:hAnsi="Times New Roman" w:cs="Times New Roman"/>
          <w:noProof/>
          <w:sz w:val="26"/>
          <w:szCs w:val="26"/>
        </w:rPr>
        <w:t>pkg_EVN_HCM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 xml:space="preserve">PROCEDURE :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DLP_cancelRevertTrans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Maker_ID   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ab/>
        <w:t xml:space="preserve">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Trn_ID      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mber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ab/>
        <w:t xml:space="preserve">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ou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varchar2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)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  <w:t>Variable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lastRenderedPageBreak/>
        <w:tab/>
        <w:t>v_Home_Branch       varchar2(5)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  <w:t>v_Check                  number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  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_Err_String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</w:rPr>
        <w:tab/>
        <w:t xml:space="preserve">update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ATBD_TRANSACTION d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set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EVENT_CODE = 'INIT'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AUTH_STATUS = 'A'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LAST_EVENT_SEQ_NO = D.LAST_EVENT_SEQ_NO - 1</w:t>
      </w: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where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TRANSACTION_ID = p_Trn_ID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and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MAKER_ID = p_Maker_ID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and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TRN_BRN = v_Home_Branch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and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EVENT_CODE = 'REVERT'</w:t>
      </w: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 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and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RECORD_STATUS = 'O'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and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AUTH_STATUS is null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q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%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rowcoun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0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5D7FA0" w:rsidRPr="00346CA2" w:rsidRDefault="005D7FA0" w:rsidP="005D7FA0">
      <w:pPr>
        <w:ind w:left="2010"/>
        <w:rPr>
          <w:rFonts w:ascii="Courier New" w:hAnsi="Courier New" w:cs="Courier New"/>
          <w:color w:val="0000FF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1#0099#Trn_Ref_n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_Trn_ID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is authed while Cancelling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ab/>
        <w:t xml:space="preserve">else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P.TRN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C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REVERT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_SEQ_NO =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LAST_EVENT_SEQ_NO+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RANSACTION_ID = p_Trn_ID)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</w:t>
      </w:r>
    </w:p>
    <w:p w:rsidR="005D7FA0" w:rsidRPr="00346CA2" w:rsidRDefault="005D7FA0" w:rsidP="005D7FA0">
      <w:pPr>
        <w:rPr>
          <w:rFonts w:ascii="Courier New" w:hAnsi="Courier New" w:cs="Courier New"/>
          <w:color w:val="0000FF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  <w:t xml:space="preserve">p_Err_String :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0#0000#Cancel Post is successful</w:t>
      </w:r>
    </w:p>
    <w:p w:rsidR="005D7FA0" w:rsidRPr="00346CA2" w:rsidRDefault="005D7FA0" w:rsidP="005D7FA0">
      <w:pPr>
        <w:rPr>
          <w:rFonts w:ascii="Courier New" w:hAnsi="Courier New" w:cs="Courier New"/>
          <w:color w:val="0000FF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ab/>
        <w:t xml:space="preserve">exception: p_Err_String := '1#0099#update Post faied 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exception</w:t>
      </w:r>
    </w:p>
    <w:p w:rsidR="005D7FA0" w:rsidRDefault="005D7FA0" w:rsidP="005D7FA0">
      <w:pPr>
        <w:ind w:left="2160"/>
        <w:rPr>
          <w:rFonts w:ascii="Courier New" w:hAnsi="Courier New" w:cs="Courier New"/>
          <w:color w:val="0000FF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1#0099#System Error (DLP_cancelRevertTrans)</w:t>
      </w:r>
    </w:p>
    <w:p w:rsidR="00C92BFD" w:rsidRPr="00346CA2" w:rsidRDefault="00C92BFD" w:rsidP="005D7FA0">
      <w:pPr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A60735" w:rsidRPr="00346CA2" w:rsidRDefault="00A60735" w:rsidP="00A60735">
      <w:pPr>
        <w:pStyle w:val="ListParagraph"/>
        <w:numPr>
          <w:ilvl w:val="0"/>
          <w:numId w:val="7"/>
        </w:numPr>
        <w:outlineLvl w:val="1"/>
        <w:rPr>
          <w:rFonts w:ascii="Times New Roman" w:hAnsi="Times New Roman" w:cs="Times New Roman"/>
          <w:b/>
          <w:noProof/>
          <w:sz w:val="26"/>
          <w:szCs w:val="26"/>
        </w:rPr>
      </w:pPr>
      <w:r w:rsidRPr="00346CA2">
        <w:rPr>
          <w:rFonts w:ascii="Times New Roman" w:hAnsi="Times New Roman" w:cs="Times New Roman"/>
          <w:b/>
          <w:noProof/>
          <w:sz w:val="26"/>
          <w:szCs w:val="26"/>
        </w:rPr>
        <w:lastRenderedPageBreak/>
        <w:t>Gạch Nợ Bổ sung HDDT</w:t>
      </w:r>
    </w:p>
    <w:p w:rsidR="00A60735" w:rsidRDefault="00A60735" w:rsidP="00A60735">
      <w:r>
        <w:rPr>
          <w:noProof/>
        </w:rPr>
        <w:drawing>
          <wp:inline distT="0" distB="0" distL="0" distR="0" wp14:anchorId="031921FE" wp14:editId="7639B881">
            <wp:extent cx="6454404" cy="8281358"/>
            <wp:effectExtent l="0" t="0" r="3810" b="571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NBSTTTĐ2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60415" cy="8289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0735" w:rsidRDefault="00A60735" w:rsidP="00A60735"/>
    <w:p w:rsidR="00A60735" w:rsidRDefault="00A60735" w:rsidP="00A60735"/>
    <w:p w:rsidR="00A60735" w:rsidRDefault="00A60735" w:rsidP="00A60735"/>
    <w:p w:rsidR="00A60735" w:rsidRPr="00346CA2" w:rsidRDefault="00A60735" w:rsidP="00A60735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2: Gọi service lấy list hóa đơn chưa gạch nợ :</w:t>
      </w:r>
    </w:p>
    <w:p w:rsidR="00A60735" w:rsidRPr="00346CA2" w:rsidRDefault="00A60735" w:rsidP="00A60735">
      <w:pPr>
        <w:ind w:left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EVN_Auto_Service.Service1.getHoaDonGachNoBoSung_Ver2() </w:t>
      </w:r>
      <w:r w:rsidRPr="00346CA2">
        <w:rPr>
          <w:rFonts w:ascii="Times New Roman" w:hAnsi="Times New Roman" w:cs="Times New Roman"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sz w:val="26"/>
          <w:szCs w:val="26"/>
        </w:rPr>
        <w:t xml:space="preserve"> EVN_AUTO.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346CA2">
        <w:rPr>
          <w:rFonts w:ascii="Times New Roman" w:hAnsi="Times New Roman" w:cs="Times New Roman"/>
          <w:sz w:val="26"/>
          <w:szCs w:val="26"/>
        </w:rPr>
        <w:t>getHoaDonGachNoBoSung(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maker_ID, </w:t>
      </w:r>
      <w:r w:rsidRPr="00346CA2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branchCode</w:t>
      </w:r>
      <w:r w:rsidRPr="00346CA2">
        <w:rPr>
          <w:rFonts w:ascii="Times New Roman" w:hAnsi="Times New Roman" w:cs="Times New Roman"/>
          <w:sz w:val="26"/>
          <w:szCs w:val="26"/>
        </w:rPr>
        <w:t>)</w:t>
      </w:r>
    </w:p>
    <w:p w:rsidR="00A60735" w:rsidRPr="00346CA2" w:rsidRDefault="00A60735" w:rsidP="00A60735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4 : Lấy thông tin trong DB: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SQL_CMD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select * from DLTBD_SCHEDULES where RECORD_STAT='O'"</w:t>
      </w:r>
      <w:r w:rsidRPr="00346CA2">
        <w:rPr>
          <w:rFonts w:ascii="Courier New" w:hAnsi="Courier New" w:cs="Courier New"/>
          <w:noProof/>
          <w:sz w:val="26"/>
          <w:szCs w:val="26"/>
        </w:rPr>
        <w:t>;</w:t>
      </w:r>
    </w:p>
    <w:p w:rsidR="00A60735" w:rsidRPr="00346CA2" w:rsidRDefault="00A60735" w:rsidP="00A60735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result = db.SelectCommand(SQL_CMD, dt_DATE)</w:t>
      </w:r>
    </w:p>
    <w:p w:rsidR="00A60735" w:rsidRPr="00346CA2" w:rsidRDefault="00A60735" w:rsidP="00A60735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  <w:t>if (result.Substring(0, 1) =="0"&amp;&amp; dt_DATE.Rows.Count== 1)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>sDATE = dt_DATE.Rows[0][</w:t>
      </w:r>
      <w:r w:rsidRPr="00346CA2">
        <w:rPr>
          <w:rFonts w:ascii="Times New Roman" w:hAnsi="Times New Roman" w:cs="Times New Roman"/>
          <w:noProof/>
          <w:color w:val="A31515"/>
          <w:sz w:val="26"/>
          <w:szCs w:val="26"/>
        </w:rPr>
        <w:t>"NUMBER_DAY"</w:t>
      </w:r>
      <w:r w:rsidRPr="00346CA2">
        <w:rPr>
          <w:rFonts w:ascii="Times New Roman" w:hAnsi="Times New Roman" w:cs="Times New Roman"/>
          <w:noProof/>
          <w:sz w:val="26"/>
          <w:szCs w:val="26"/>
        </w:rPr>
        <w:t>].ToString()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else return dt // “ “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SQL_CMD :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b.MAKH, b.MAHD, b.HOADONID, b.SOTIEN, b.NGAYGIO, b.TRANGTHAIGD, t.MAKER_ID, t.TRN_BRN, t.TRANSACTION_ID, t.module,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decode (t.module,'DL','EVNHCM',t.module) module_name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( select MAKH,MAHD, HOADONID, SOTIEN, NGAYGIO, TRANGTHAIGD, TRANGTHAIHUYGD,TRN_CHANEL, TRN_ID,TIME_OUT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from DLTBD_HOADON_INFO where not (NVL(HDDT, '2') = 1 )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RN_CHANEL in ('TELLER', 'AUTO')   and NGAYGIO &gt;= SYSDATE - </w:t>
      </w:r>
      <w:r w:rsidRPr="00346CA2">
        <w:rPr>
          <w:rFonts w:ascii="Courier New" w:hAnsi="Courier New" w:cs="Courier New"/>
          <w:noProof/>
          <w:sz w:val="26"/>
          <w:szCs w:val="26"/>
        </w:rPr>
        <w:t>sDATE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MAKH,MAHD, HOADONID, SOTIEN, NGAYGIO, TRANGTHAIGD, TRANGTHAIHUYGD, TRN_CHANEL, TRN_ID, TIME_OUT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N_HOADON_INFO Where  NGAYGIO &gt;= SYSDATE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KH,MAHD, HOADONID, SOTIEN, NGAYGIO, TRANGTHAIGD, TRANGTHAIHUYGD, TRN_CHANEL, TRN_ID, TIME_OUT 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T_HOADON_INFO  Where  NGAYGIO &gt;= SYSDATE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KH,MAHD, HOADONID, SOTIEN, NGAYGIO, TRANGTHAIGD, TRANGTHAIHUYGD, TRN_CHANEL, TRN_ID, TIME_OUT 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B_HOADON_INFO  Where  NGAYGIO &gt;= SYSDATE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MAKH,MAHD, HOADONID, SOTIEN, NGAYGIO, TRANGTHAIGD, TRANGTHAIHUYGD, TRN_CHANEL, TRN_ID, TIME_OUT  \n"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>from DLTBD_HN_HOADON_INFO  Where NGAYGIO &gt;=SYSDATE-</w:t>
      </w:r>
      <w:r w:rsidRPr="00346CA2">
        <w:rPr>
          <w:rFonts w:ascii="Courier New" w:hAnsi="Courier New" w:cs="Courier New"/>
          <w:noProof/>
          <w:sz w:val="26"/>
          <w:szCs w:val="26"/>
        </w:rPr>
        <w:t>sDATE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)b, DATBD_TRANSACTION t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(NVL(B.TRANGTHAIGD, '1') &lt;&gt;'0')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RANGTHAIHUYGD = '9'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ime_Out is null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MODULE  in ('DL','EVNHCM','EVNCPC','EVNSPC', 'EVNHNI','EVNNPC')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MAKER_ID  = </w:t>
      </w:r>
      <w:r w:rsidRPr="00346CA2">
        <w:rPr>
          <w:rFonts w:ascii="Courier New" w:hAnsi="Courier New" w:cs="Courier New"/>
          <w:noProof/>
          <w:sz w:val="26"/>
          <w:szCs w:val="26"/>
        </w:rPr>
        <w:t>maker_ID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TRN_BRN 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branchCode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RN_ID = to_char(t.TRANSACTION_ID)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EVENT_CODE='INIT'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RECORD_STATUS = 'O' </w:t>
      </w:r>
    </w:p>
    <w:p w:rsidR="00A60735" w:rsidRPr="00346CA2" w:rsidRDefault="00A60735" w:rsidP="00A60735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AUTH_STATUS = 'A' </w:t>
      </w:r>
    </w:p>
    <w:p w:rsidR="00A60735" w:rsidRPr="00346CA2" w:rsidRDefault="00A60735" w:rsidP="00A60735">
      <w:pPr>
        <w:ind w:firstLine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db.SelectCommand(SQL_CMD, dt_HoaDon)</w:t>
      </w:r>
    </w:p>
    <w:p w:rsidR="00A60735" w:rsidRPr="00346CA2" w:rsidRDefault="00A60735" w:rsidP="00A60735">
      <w:pPr>
        <w:ind w:firstLine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return dt_HoaDon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>Bước 8: Gọi service gạch nợ bổ sung :</w:t>
      </w:r>
    </w:p>
    <w:p w:rsidR="00A60735" w:rsidRPr="00346CA2" w:rsidRDefault="00A60735" w:rsidP="00A60735">
      <w:pPr>
        <w:ind w:left="720"/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EVN_auto_Service.Service1.GachNoBoSungAll_Ver2() </w:t>
      </w:r>
      <w:r w:rsidRPr="00346CA2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 EVN_Library.EVN_AUTO.GachNoBoSungAll()</w:t>
      </w:r>
      <w:r w:rsidRPr="00346CA2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noProof/>
          <w:sz w:val="26"/>
          <w:szCs w:val="26"/>
        </w:rPr>
        <w:t>EVNHCM_Library.GachNoBoSung(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 LVBService.BankConfirm() //Gạch nợ 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>Bước 12: Lưu trạng thái vào DB :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BL: DLTBD_HOADON_INFO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hành công : TRANGTHAIGD =0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NGAYGIO = DateTime.Now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where TRN_ID = Trn_ID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hất bại :  TRANGTHAIGD =1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>where TRN_ID = Trn_ID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Exception :  TRANGTHAIGD =2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NGAYGIO = DateTime.Now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>where TRN_ID = Trn_ID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lastRenderedPageBreak/>
        <w:t>Bước 13 : Gọi service Update:  updateAutoLogVer2(</w:t>
      </w:r>
      <w:r w:rsidRPr="00346CA2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Trn_ID, </w:t>
      </w:r>
      <w:r w:rsidRPr="00346CA2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status, </w:t>
      </w:r>
      <w:r w:rsidRPr="00346CA2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coreStatus, </w:t>
      </w:r>
      <w:r w:rsidRPr="00346CA2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pgStatus</w:t>
      </w:r>
      <w:r w:rsidRPr="00346CA2">
        <w:rPr>
          <w:rFonts w:ascii="Times New Roman" w:hAnsi="Times New Roman" w:cs="Times New Roman"/>
          <w:noProof/>
          <w:sz w:val="26"/>
          <w:szCs w:val="26"/>
        </w:rPr>
        <w:t>)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>Bước 14:  Lưu kết quả vào DB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Update  DLTBD_AUTOPAY_DETAILS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set AUTO_STATUS =  status,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 xml:space="preserve">      POSTCORE_MSG = coreStatus, //if coreStatus!= null or empty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 xml:space="preserve">      PAYBILLS_MSG = pgStatus //if pgStatus !=null or empty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           where TRANSACTION_ID = Trn_ID </w:t>
      </w:r>
    </w:p>
    <w:p w:rsidR="00A60735" w:rsidRDefault="00A60735" w:rsidP="00A60735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17 : Như bước 2</w:t>
      </w:r>
    </w:p>
    <w:p w:rsidR="00C9110A" w:rsidRPr="00C656C0" w:rsidRDefault="00C9110A" w:rsidP="00C9110A">
      <w:pPr>
        <w:pStyle w:val="ListParagraph"/>
        <w:numPr>
          <w:ilvl w:val="0"/>
          <w:numId w:val="7"/>
        </w:numPr>
        <w:outlineLvl w:val="1"/>
        <w:rPr>
          <w:rFonts w:ascii="Times New Roman" w:hAnsi="Times New Roman" w:cs="Times New Roman"/>
          <w:b/>
          <w:noProof/>
          <w:sz w:val="26"/>
          <w:szCs w:val="26"/>
        </w:rPr>
      </w:pPr>
      <w:r w:rsidRPr="00C656C0">
        <w:rPr>
          <w:rFonts w:ascii="Times New Roman" w:hAnsi="Times New Roman" w:cs="Times New Roman"/>
          <w:b/>
          <w:noProof/>
          <w:sz w:val="26"/>
          <w:szCs w:val="26"/>
        </w:rPr>
        <w:t>Chăn thanh toán theo CIF</w:t>
      </w:r>
    </w:p>
    <w:p w:rsidR="00C9110A" w:rsidRPr="00C9110A" w:rsidRDefault="00C9110A" w:rsidP="00C9110A">
      <w:pPr>
        <w:ind w:left="360"/>
      </w:pPr>
      <w:r>
        <w:object w:dxaOrig="9015" w:dyaOrig="18285">
          <v:shape id="_x0000_i1028" type="#_x0000_t75" style="width:523pt;height:639.95pt" o:ole="">
            <v:imagedata r:id="rId18" o:title=""/>
          </v:shape>
          <o:OLEObject Type="Embed" ProgID="Visio.Drawing.15" ShapeID="_x0000_i1028" DrawAspect="Content" ObjectID="_1688553431" r:id="rId19"/>
        </w:object>
      </w:r>
    </w:p>
    <w:p w:rsidR="00C9110A" w:rsidRPr="00C656C0" w:rsidRDefault="00C9110A" w:rsidP="00C656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6"/>
          <w:szCs w:val="26"/>
        </w:rPr>
      </w:pPr>
      <w:r w:rsidRPr="00C656C0">
        <w:rPr>
          <w:rFonts w:ascii="Times New Roman" w:hAnsi="Times New Roman" w:cs="Times New Roman"/>
          <w:noProof/>
          <w:sz w:val="26"/>
          <w:szCs w:val="26"/>
        </w:rPr>
        <w:t xml:space="preserve">Bước 3: Gọi service thêm mới : </w:t>
      </w:r>
    </w:p>
    <w:p w:rsidR="00C9110A" w:rsidRDefault="00C9110A" w:rsidP="00C9110A">
      <w:pPr>
        <w:rPr>
          <w:sz w:val="26"/>
          <w:szCs w:val="26"/>
        </w:rPr>
      </w:pPr>
      <w:r>
        <w:rPr>
          <w:sz w:val="26"/>
          <w:szCs w:val="26"/>
        </w:rPr>
        <w:lastRenderedPageBreak/>
        <w:tab/>
      </w:r>
      <w:r w:rsidRPr="003913F8">
        <w:rPr>
          <w:sz w:val="26"/>
          <w:szCs w:val="26"/>
        </w:rPr>
        <w:t>string[] arr = (string[])Session["up_evn"];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ind w:left="720"/>
        <w:rPr>
          <w:rFonts w:cs="Times New Roman"/>
          <w:noProof/>
          <w:sz w:val="26"/>
          <w:szCs w:val="26"/>
        </w:rPr>
      </w:pPr>
      <w:r>
        <w:rPr>
          <w:sz w:val="26"/>
          <w:szCs w:val="26"/>
        </w:rPr>
        <w:t xml:space="preserve">- data </w:t>
      </w:r>
      <w:r w:rsidRPr="003913F8">
        <w:rPr>
          <w:rFonts w:cs="Times New Roman"/>
          <w:noProof/>
          <w:sz w:val="26"/>
          <w:szCs w:val="26"/>
        </w:rPr>
        <w:t>createXMLData(ddl_SearchEVN.SelectedValue,txt</w:t>
      </w:r>
      <w:r>
        <w:rPr>
          <w:rFonts w:cs="Times New Roman"/>
          <w:noProof/>
          <w:sz w:val="26"/>
          <w:szCs w:val="26"/>
        </w:rPr>
        <w:t>_FromDT.Text,</w:t>
      </w:r>
      <w:r w:rsidRPr="003913F8">
        <w:rPr>
          <w:rFonts w:cs="Times New Roman"/>
          <w:noProof/>
          <w:sz w:val="26"/>
          <w:szCs w:val="26"/>
        </w:rPr>
        <w:t>txt_ToDT.Text,</w:t>
      </w:r>
      <w:r w:rsidRPr="003913F8">
        <w:rPr>
          <w:rFonts w:cs="Times New Roman"/>
          <w:noProof/>
          <w:color w:val="2B91AF"/>
          <w:sz w:val="26"/>
          <w:szCs w:val="26"/>
        </w:rPr>
        <w:t>DateTime</w:t>
      </w:r>
      <w:r w:rsidRPr="003913F8">
        <w:rPr>
          <w:rFonts w:cs="Times New Roman"/>
          <w:noProof/>
          <w:sz w:val="26"/>
          <w:szCs w:val="26"/>
        </w:rPr>
        <w:t xml:space="preserve">.Now.Year.ToString(), txt_CIF.Text.Trim(), </w:t>
      </w:r>
      <w:r w:rsidRPr="003913F8">
        <w:rPr>
          <w:rFonts w:cs="Times New Roman"/>
          <w:noProof/>
          <w:color w:val="A31515"/>
          <w:sz w:val="26"/>
          <w:szCs w:val="26"/>
        </w:rPr>
        <w:t>"O"</w:t>
      </w:r>
      <w:r w:rsidRPr="003913F8">
        <w:rPr>
          <w:rFonts w:cs="Times New Roman"/>
          <w:noProof/>
          <w:sz w:val="26"/>
          <w:szCs w:val="26"/>
        </w:rPr>
        <w:t>)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ind w:left="720"/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>- EVN_AUTO.Service1.</w:t>
      </w:r>
      <w:r w:rsidRPr="003913F8">
        <w:rPr>
          <w:rFonts w:cs="Times New Roman"/>
          <w:noProof/>
          <w:sz w:val="26"/>
          <w:szCs w:val="26"/>
        </w:rPr>
        <w:t>insertParam</w:t>
      </w:r>
      <w:r>
        <w:rPr>
          <w:rFonts w:cs="Times New Roman"/>
          <w:noProof/>
          <w:sz w:val="26"/>
          <w:szCs w:val="26"/>
        </w:rPr>
        <w:t>( arr[2],data )</w:t>
      </w:r>
    </w:p>
    <w:p w:rsidR="00C9110A" w:rsidRPr="003913F8" w:rsidRDefault="00C9110A" w:rsidP="00C9110A">
      <w:pPr>
        <w:autoSpaceDE w:val="0"/>
        <w:autoSpaceDN w:val="0"/>
        <w:adjustRightInd w:val="0"/>
        <w:spacing w:after="0" w:line="240" w:lineRule="auto"/>
        <w:ind w:left="720"/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ab/>
      </w:r>
    </w:p>
    <w:p w:rsidR="00C9110A" w:rsidRDefault="00C9110A" w:rsidP="00C9110A"/>
    <w:p w:rsidR="00C9110A" w:rsidRPr="00C656C0" w:rsidRDefault="00C9110A" w:rsidP="00C656C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6"/>
          <w:szCs w:val="26"/>
        </w:rPr>
      </w:pPr>
      <w:r w:rsidRPr="00C656C0">
        <w:rPr>
          <w:rFonts w:ascii="Times New Roman" w:hAnsi="Times New Roman" w:cs="Times New Roman"/>
          <w:noProof/>
          <w:sz w:val="26"/>
          <w:szCs w:val="26"/>
        </w:rPr>
        <w:t>Bước 6 Lưu dữ liệu vào DB:</w:t>
      </w:r>
    </w:p>
    <w:p w:rsidR="00C9110A" w:rsidRDefault="00C9110A" w:rsidP="00C9110A">
      <w:pPr>
        <w:rPr>
          <w:sz w:val="26"/>
          <w:szCs w:val="26"/>
        </w:rPr>
      </w:pPr>
      <w:r>
        <w:rPr>
          <w:sz w:val="26"/>
          <w:szCs w:val="26"/>
        </w:rPr>
        <w:tab/>
        <w:t>Package :</w:t>
      </w:r>
      <w:r w:rsidRPr="003913F8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3913F8">
        <w:rPr>
          <w:sz w:val="26"/>
          <w:szCs w:val="26"/>
        </w:rPr>
        <w:t>PKG_DLTBD_TQ</w:t>
      </w:r>
    </w:p>
    <w:p w:rsidR="00C9110A" w:rsidRPr="003913F8" w:rsidRDefault="00C9110A" w:rsidP="00C9110A">
      <w:pPr>
        <w:autoSpaceDE w:val="0"/>
        <w:autoSpaceDN w:val="0"/>
        <w:adjustRightInd w:val="0"/>
        <w:spacing w:after="0" w:line="240" w:lineRule="auto"/>
        <w:ind w:firstLine="720"/>
        <w:rPr>
          <w:rFonts w:cs="Times New Roman"/>
          <w:color w:val="000080"/>
          <w:sz w:val="26"/>
          <w:szCs w:val="26"/>
          <w:highlight w:val="white"/>
        </w:rPr>
      </w:pPr>
      <w:r w:rsidRPr="003913F8">
        <w:rPr>
          <w:rFonts w:cs="Times New Roman"/>
          <w:color w:val="008080"/>
          <w:sz w:val="26"/>
          <w:szCs w:val="26"/>
          <w:highlight w:val="white"/>
        </w:rPr>
        <w:t>PROCEDURE</w:t>
      </w:r>
      <w:r w:rsidRPr="003913F8">
        <w:rPr>
          <w:rFonts w:cs="Times New Roman"/>
          <w:color w:val="000080"/>
          <w:sz w:val="26"/>
          <w:szCs w:val="26"/>
          <w:highlight w:val="white"/>
        </w:rPr>
        <w:t xml:space="preserve"> SP_INSERT_PARAM(</w:t>
      </w:r>
    </w:p>
    <w:p w:rsidR="00C9110A" w:rsidRPr="003913F8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3913F8">
        <w:rPr>
          <w:rFonts w:cs="Times New Roman"/>
          <w:color w:val="000080"/>
          <w:sz w:val="26"/>
          <w:szCs w:val="26"/>
          <w:highlight w:val="white"/>
        </w:rPr>
        <w:t xml:space="preserve">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3913F8">
        <w:rPr>
          <w:rFonts w:cs="Times New Roman"/>
          <w:color w:val="000080"/>
          <w:sz w:val="26"/>
          <w:szCs w:val="26"/>
          <w:highlight w:val="white"/>
        </w:rPr>
        <w:t xml:space="preserve">p_UserID        </w:t>
      </w:r>
      <w:r w:rsidRPr="003913F8">
        <w:rPr>
          <w:rFonts w:cs="Times New Roman"/>
          <w:color w:val="008080"/>
          <w:sz w:val="26"/>
          <w:szCs w:val="26"/>
          <w:highlight w:val="white"/>
        </w:rPr>
        <w:t>varchar2</w:t>
      </w:r>
      <w:r w:rsidRPr="003913F8">
        <w:rPr>
          <w:rFonts w:cs="Times New Roman"/>
          <w:color w:val="000080"/>
          <w:sz w:val="26"/>
          <w:szCs w:val="26"/>
          <w:highlight w:val="white"/>
        </w:rPr>
        <w:t>,</w:t>
      </w:r>
    </w:p>
    <w:p w:rsidR="00C9110A" w:rsidRPr="003913F8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3913F8">
        <w:rPr>
          <w:rFonts w:cs="Times New Roman"/>
          <w:color w:val="000080"/>
          <w:sz w:val="26"/>
          <w:szCs w:val="26"/>
          <w:highlight w:val="white"/>
        </w:rPr>
        <w:t xml:space="preserve">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3913F8">
        <w:rPr>
          <w:rFonts w:cs="Times New Roman"/>
          <w:color w:val="000080"/>
          <w:sz w:val="26"/>
          <w:szCs w:val="26"/>
          <w:highlight w:val="white"/>
        </w:rPr>
        <w:t>p_Data          xmltype,</w:t>
      </w:r>
    </w:p>
    <w:p w:rsidR="00C9110A" w:rsidRPr="003913F8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3913F8">
        <w:rPr>
          <w:rFonts w:cs="Times New Roman"/>
          <w:color w:val="000080"/>
          <w:sz w:val="26"/>
          <w:szCs w:val="26"/>
          <w:highlight w:val="white"/>
        </w:rPr>
        <w:t xml:space="preserve">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3913F8">
        <w:rPr>
          <w:rFonts w:cs="Times New Roman"/>
          <w:color w:val="000080"/>
          <w:sz w:val="26"/>
          <w:szCs w:val="26"/>
          <w:highlight w:val="white"/>
        </w:rPr>
        <w:t xml:space="preserve">p_Err_String   </w:t>
      </w:r>
      <w:r w:rsidRPr="003913F8">
        <w:rPr>
          <w:rFonts w:cs="Times New Roman"/>
          <w:color w:val="008080"/>
          <w:sz w:val="26"/>
          <w:szCs w:val="26"/>
          <w:highlight w:val="white"/>
        </w:rPr>
        <w:t>out</w:t>
      </w:r>
      <w:r w:rsidRPr="003913F8">
        <w:rPr>
          <w:rFonts w:cs="Times New Roman"/>
          <w:color w:val="000080"/>
          <w:sz w:val="26"/>
          <w:szCs w:val="26"/>
          <w:highlight w:val="white"/>
        </w:rPr>
        <w:t xml:space="preserve">  </w:t>
      </w:r>
      <w:r w:rsidRPr="003913F8">
        <w:rPr>
          <w:rFonts w:cs="Times New Roman"/>
          <w:color w:val="008080"/>
          <w:sz w:val="26"/>
          <w:szCs w:val="26"/>
          <w:highlight w:val="white"/>
        </w:rPr>
        <w:t>varchar2</w:t>
      </w:r>
    </w:p>
    <w:p w:rsidR="00C9110A" w:rsidRDefault="00C9110A" w:rsidP="00C9110A">
      <w:pPr>
        <w:rPr>
          <w:rFonts w:cs="Times New Roman"/>
          <w:color w:val="000080"/>
          <w:sz w:val="26"/>
          <w:szCs w:val="26"/>
        </w:rPr>
      </w:pPr>
      <w:r w:rsidRPr="003913F8">
        <w:rPr>
          <w:rFonts w:cs="Times New Roman"/>
          <w:color w:val="000080"/>
          <w:sz w:val="26"/>
          <w:szCs w:val="26"/>
          <w:highlight w:val="white"/>
        </w:rPr>
        <w:t xml:space="preserve">    </w:t>
      </w:r>
      <w:r w:rsidRPr="003913F8">
        <w:rPr>
          <w:rFonts w:cs="Times New Roman"/>
          <w:color w:val="000080"/>
          <w:sz w:val="26"/>
          <w:szCs w:val="26"/>
          <w:highlight w:val="white"/>
        </w:rPr>
        <w:tab/>
        <w:t>)</w:t>
      </w:r>
    </w:p>
    <w:p w:rsidR="00C9110A" w:rsidRPr="00C11296" w:rsidRDefault="00C9110A" w:rsidP="00C9110A">
      <w:pPr>
        <w:rPr>
          <w:rFonts w:cs="Times New Roman"/>
          <w:color w:val="000080"/>
          <w:sz w:val="26"/>
          <w:szCs w:val="26"/>
        </w:rPr>
      </w:pPr>
      <w:r>
        <w:rPr>
          <w:rFonts w:cs="Times New Roman"/>
          <w:color w:val="000080"/>
          <w:sz w:val="26"/>
          <w:szCs w:val="26"/>
        </w:rPr>
        <w:tab/>
      </w:r>
      <w:r w:rsidRPr="00C11296">
        <w:rPr>
          <w:rFonts w:cs="Times New Roman"/>
          <w:color w:val="000080"/>
          <w:sz w:val="26"/>
          <w:szCs w:val="26"/>
        </w:rPr>
        <w:t xml:space="preserve">v_ID     </w:t>
      </w:r>
      <w:r w:rsidRPr="00C11296">
        <w:rPr>
          <w:rFonts w:cs="Times New Roman"/>
          <w:color w:val="008080"/>
          <w:sz w:val="26"/>
          <w:szCs w:val="26"/>
          <w:highlight w:val="white"/>
        </w:rPr>
        <w:t>varchar2(30)</w:t>
      </w:r>
    </w:p>
    <w:p w:rsidR="00C9110A" w:rsidRPr="00C11296" w:rsidRDefault="00C9110A" w:rsidP="00C9110A">
      <w:pPr>
        <w:rPr>
          <w:rFonts w:cs="Times New Roman"/>
          <w:color w:val="008080"/>
          <w:sz w:val="26"/>
          <w:szCs w:val="26"/>
          <w:highlight w:val="white"/>
        </w:rPr>
      </w:pPr>
      <w:r w:rsidRPr="00C11296">
        <w:rPr>
          <w:rFonts w:cs="Times New Roman"/>
          <w:color w:val="000080"/>
          <w:sz w:val="26"/>
          <w:szCs w:val="26"/>
        </w:rPr>
        <w:t xml:space="preserve">        </w:t>
      </w:r>
      <w:r>
        <w:rPr>
          <w:rFonts w:cs="Times New Roman"/>
          <w:color w:val="000080"/>
          <w:sz w:val="26"/>
          <w:szCs w:val="26"/>
        </w:rPr>
        <w:tab/>
      </w:r>
      <w:r w:rsidRPr="00C11296">
        <w:rPr>
          <w:rFonts w:cs="Times New Roman"/>
          <w:color w:val="000080"/>
          <w:sz w:val="26"/>
          <w:szCs w:val="26"/>
        </w:rPr>
        <w:t xml:space="preserve">v_CountLoop </w:t>
      </w:r>
      <w:r w:rsidRPr="00C11296">
        <w:rPr>
          <w:rFonts w:cs="Times New Roman"/>
          <w:color w:val="008080"/>
          <w:sz w:val="26"/>
          <w:szCs w:val="26"/>
          <w:highlight w:val="white"/>
        </w:rPr>
        <w:t>number</w:t>
      </w:r>
    </w:p>
    <w:p w:rsidR="00C9110A" w:rsidRDefault="00C9110A" w:rsidP="00C9110A">
      <w:pPr>
        <w:rPr>
          <w:rFonts w:cs="Times New Roman"/>
          <w:color w:val="000080"/>
          <w:sz w:val="26"/>
          <w:szCs w:val="26"/>
        </w:rPr>
      </w:pPr>
      <w:r>
        <w:rPr>
          <w:rFonts w:cs="Times New Roman"/>
          <w:color w:val="000080"/>
          <w:sz w:val="26"/>
          <w:szCs w:val="26"/>
        </w:rPr>
        <w:tab/>
      </w:r>
      <w:r w:rsidRPr="00C11296">
        <w:rPr>
          <w:rFonts w:cs="Times New Roman"/>
          <w:color w:val="000080"/>
          <w:sz w:val="26"/>
          <w:szCs w:val="26"/>
        </w:rPr>
        <w:t>for r in</w:t>
      </w:r>
      <w:r>
        <w:rPr>
          <w:rFonts w:cs="Times New Roman"/>
          <w:color w:val="000080"/>
          <w:sz w:val="26"/>
          <w:szCs w:val="26"/>
        </w:rPr>
        <w:t xml:space="preserve"> (</w:t>
      </w:r>
    </w:p>
    <w:p w:rsidR="00C9110A" w:rsidRPr="00C11296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>
        <w:rPr>
          <w:rFonts w:cs="Times New Roman"/>
          <w:color w:val="000080"/>
          <w:sz w:val="26"/>
          <w:szCs w:val="26"/>
        </w:rPr>
        <w:tab/>
      </w:r>
      <w:r>
        <w:rPr>
          <w:rFonts w:cs="Times New Roman"/>
          <w:color w:val="000080"/>
          <w:sz w:val="26"/>
          <w:szCs w:val="26"/>
        </w:rPr>
        <w:tab/>
      </w:r>
      <w:r w:rsidRPr="00C11296">
        <w:rPr>
          <w:rFonts w:cs="Times New Roman"/>
          <w:color w:val="008080"/>
          <w:sz w:val="26"/>
          <w:szCs w:val="26"/>
          <w:highlight w:val="white"/>
        </w:rPr>
        <w:t>SELECT</w:t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a.*  </w:t>
      </w:r>
    </w:p>
    <w:p w:rsidR="00C9110A" w:rsidRPr="00C11296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C11296">
        <w:rPr>
          <w:rFonts w:cs="Times New Roman"/>
          <w:color w:val="008080"/>
          <w:sz w:val="26"/>
          <w:szCs w:val="26"/>
          <w:highlight w:val="white"/>
        </w:rPr>
        <w:t>FROM</w:t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XMLTABLE (</w:t>
      </w:r>
      <w:r w:rsidRPr="00C11296">
        <w:rPr>
          <w:rFonts w:cs="Times New Roman"/>
          <w:color w:val="0000FF"/>
          <w:sz w:val="26"/>
          <w:szCs w:val="26"/>
          <w:highlight w:val="white"/>
        </w:rPr>
        <w:t>'/LIST/INFO'</w:t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</w:t>
      </w:r>
    </w:p>
    <w:p w:rsidR="00C9110A" w:rsidRPr="00C11296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C11296">
        <w:rPr>
          <w:rFonts w:cs="Times New Roman"/>
          <w:color w:val="000080"/>
          <w:sz w:val="26"/>
          <w:szCs w:val="26"/>
          <w:highlight w:val="white"/>
        </w:rPr>
        <w:t>PASSING p_data</w:t>
      </w:r>
    </w:p>
    <w:p w:rsidR="00C9110A" w:rsidRPr="00C11296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COLUMNS </w:t>
      </w:r>
    </w:p>
    <w:p w:rsidR="00C9110A" w:rsidRPr="00C11296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EVN_TYPE </w:t>
      </w:r>
      <w:r w:rsidRPr="00C11296">
        <w:rPr>
          <w:rFonts w:cs="Times New Roman"/>
          <w:color w:val="008080"/>
          <w:sz w:val="26"/>
          <w:szCs w:val="26"/>
          <w:highlight w:val="white"/>
        </w:rPr>
        <w:t>varchar2</w:t>
      </w:r>
      <w:r w:rsidRPr="00C11296">
        <w:rPr>
          <w:rFonts w:cs="Times New Roman"/>
          <w:color w:val="000080"/>
          <w:sz w:val="26"/>
          <w:szCs w:val="26"/>
          <w:highlight w:val="white"/>
        </w:rPr>
        <w:t>(</w:t>
      </w:r>
      <w:r w:rsidRPr="00C11296">
        <w:rPr>
          <w:rFonts w:cs="Times New Roman"/>
          <w:color w:val="0000FF"/>
          <w:sz w:val="26"/>
          <w:szCs w:val="26"/>
          <w:highlight w:val="white"/>
        </w:rPr>
        <w:t>100</w:t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) PATH </w:t>
      </w:r>
      <w:r w:rsidRPr="00C11296">
        <w:rPr>
          <w:rFonts w:cs="Times New Roman"/>
          <w:color w:val="0000FF"/>
          <w:sz w:val="26"/>
          <w:szCs w:val="26"/>
          <w:highlight w:val="white"/>
        </w:rPr>
        <w:t>'/INFO/EVN_TYPE'</w:t>
      </w:r>
      <w:r w:rsidRPr="00C11296">
        <w:rPr>
          <w:rFonts w:cs="Times New Roman"/>
          <w:color w:val="000080"/>
          <w:sz w:val="26"/>
          <w:szCs w:val="26"/>
          <w:highlight w:val="white"/>
        </w:rPr>
        <w:t>,</w:t>
      </w:r>
    </w:p>
    <w:p w:rsidR="00C9110A" w:rsidRPr="00C11296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FROM_DT </w:t>
      </w:r>
      <w:r w:rsidRPr="00C11296">
        <w:rPr>
          <w:rFonts w:cs="Times New Roman"/>
          <w:color w:val="008080"/>
          <w:sz w:val="26"/>
          <w:szCs w:val="26"/>
          <w:highlight w:val="white"/>
        </w:rPr>
        <w:t>VARCHAR2</w:t>
      </w:r>
      <w:r w:rsidRPr="00C11296">
        <w:rPr>
          <w:rFonts w:cs="Times New Roman"/>
          <w:color w:val="000080"/>
          <w:sz w:val="26"/>
          <w:szCs w:val="26"/>
          <w:highlight w:val="white"/>
        </w:rPr>
        <w:t>(</w:t>
      </w:r>
      <w:r w:rsidRPr="00C11296">
        <w:rPr>
          <w:rFonts w:cs="Times New Roman"/>
          <w:color w:val="0000FF"/>
          <w:sz w:val="26"/>
          <w:szCs w:val="26"/>
          <w:highlight w:val="white"/>
        </w:rPr>
        <w:t>100</w:t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) PATH </w:t>
      </w:r>
      <w:r w:rsidRPr="00C11296">
        <w:rPr>
          <w:rFonts w:cs="Times New Roman"/>
          <w:color w:val="0000FF"/>
          <w:sz w:val="26"/>
          <w:szCs w:val="26"/>
          <w:highlight w:val="white"/>
        </w:rPr>
        <w:t>'/INFO/FROM_DT'</w:t>
      </w:r>
      <w:r w:rsidRPr="00C11296">
        <w:rPr>
          <w:rFonts w:cs="Times New Roman"/>
          <w:color w:val="000080"/>
          <w:sz w:val="26"/>
          <w:szCs w:val="26"/>
          <w:highlight w:val="white"/>
        </w:rPr>
        <w:t>,</w:t>
      </w:r>
    </w:p>
    <w:p w:rsidR="00C9110A" w:rsidRPr="00C11296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TO_DT  </w:t>
      </w:r>
      <w:r w:rsidRPr="00C11296">
        <w:rPr>
          <w:rFonts w:cs="Times New Roman"/>
          <w:color w:val="008080"/>
          <w:sz w:val="26"/>
          <w:szCs w:val="26"/>
          <w:highlight w:val="white"/>
        </w:rPr>
        <w:t>VARCHAR2</w:t>
      </w:r>
      <w:r w:rsidRPr="00C11296">
        <w:rPr>
          <w:rFonts w:cs="Times New Roman"/>
          <w:color w:val="000080"/>
          <w:sz w:val="26"/>
          <w:szCs w:val="26"/>
          <w:highlight w:val="white"/>
        </w:rPr>
        <w:t>(</w:t>
      </w:r>
      <w:r w:rsidRPr="00C11296">
        <w:rPr>
          <w:rFonts w:cs="Times New Roman"/>
          <w:color w:val="0000FF"/>
          <w:sz w:val="26"/>
          <w:szCs w:val="26"/>
          <w:highlight w:val="white"/>
        </w:rPr>
        <w:t>100</w:t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) PATH </w:t>
      </w:r>
      <w:r w:rsidRPr="00C11296">
        <w:rPr>
          <w:rFonts w:cs="Times New Roman"/>
          <w:color w:val="0000FF"/>
          <w:sz w:val="26"/>
          <w:szCs w:val="26"/>
          <w:highlight w:val="white"/>
        </w:rPr>
        <w:t>'/INFO/TO_DT'</w:t>
      </w:r>
      <w:r w:rsidRPr="00C11296">
        <w:rPr>
          <w:rFonts w:cs="Times New Roman"/>
          <w:color w:val="000080"/>
          <w:sz w:val="26"/>
          <w:szCs w:val="26"/>
          <w:highlight w:val="white"/>
        </w:rPr>
        <w:t>,</w:t>
      </w:r>
    </w:p>
    <w:p w:rsidR="00C9110A" w:rsidRPr="00C11296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YEAR_APPLY </w:t>
      </w:r>
      <w:r w:rsidRPr="00C11296">
        <w:rPr>
          <w:rFonts w:cs="Times New Roman"/>
          <w:color w:val="008080"/>
          <w:sz w:val="26"/>
          <w:szCs w:val="26"/>
          <w:highlight w:val="white"/>
        </w:rPr>
        <w:t>varchar2</w:t>
      </w:r>
      <w:r w:rsidRPr="00C11296">
        <w:rPr>
          <w:rFonts w:cs="Times New Roman"/>
          <w:color w:val="000080"/>
          <w:sz w:val="26"/>
          <w:szCs w:val="26"/>
          <w:highlight w:val="white"/>
        </w:rPr>
        <w:t>(</w:t>
      </w:r>
      <w:r w:rsidRPr="00C11296">
        <w:rPr>
          <w:rFonts w:cs="Times New Roman"/>
          <w:color w:val="0000FF"/>
          <w:sz w:val="26"/>
          <w:szCs w:val="26"/>
          <w:highlight w:val="white"/>
        </w:rPr>
        <w:t>10</w:t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) PATH </w:t>
      </w:r>
      <w:r w:rsidRPr="00C11296">
        <w:rPr>
          <w:rFonts w:cs="Times New Roman"/>
          <w:color w:val="0000FF"/>
          <w:sz w:val="26"/>
          <w:szCs w:val="26"/>
          <w:highlight w:val="white"/>
        </w:rPr>
        <w:t>'/INFO/YEAR_APPLY'</w:t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,                </w:t>
      </w:r>
    </w:p>
    <w:p w:rsidR="00C9110A" w:rsidRPr="00C11296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CIF    </w:t>
      </w:r>
      <w:r w:rsidRPr="00C11296">
        <w:rPr>
          <w:rFonts w:cs="Times New Roman"/>
          <w:color w:val="008080"/>
          <w:sz w:val="26"/>
          <w:szCs w:val="26"/>
          <w:highlight w:val="white"/>
        </w:rPr>
        <w:t>VARCHAR2</w:t>
      </w:r>
      <w:r w:rsidRPr="00C11296">
        <w:rPr>
          <w:rFonts w:cs="Times New Roman"/>
          <w:color w:val="000080"/>
          <w:sz w:val="26"/>
          <w:szCs w:val="26"/>
          <w:highlight w:val="white"/>
        </w:rPr>
        <w:t>(</w:t>
      </w:r>
      <w:r w:rsidRPr="00C11296">
        <w:rPr>
          <w:rFonts w:cs="Times New Roman"/>
          <w:color w:val="0000FF"/>
          <w:sz w:val="26"/>
          <w:szCs w:val="26"/>
          <w:highlight w:val="white"/>
        </w:rPr>
        <w:t>500</w:t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) PATH </w:t>
      </w:r>
      <w:r w:rsidRPr="00C11296">
        <w:rPr>
          <w:rFonts w:cs="Times New Roman"/>
          <w:color w:val="0000FF"/>
          <w:sz w:val="26"/>
          <w:szCs w:val="26"/>
          <w:highlight w:val="white"/>
        </w:rPr>
        <w:t>'/INFO/CIF'</w:t>
      </w:r>
      <w:r w:rsidRPr="00C11296">
        <w:rPr>
          <w:rFonts w:cs="Times New Roman"/>
          <w:color w:val="000080"/>
          <w:sz w:val="26"/>
          <w:szCs w:val="26"/>
          <w:highlight w:val="white"/>
        </w:rPr>
        <w:t>,</w:t>
      </w:r>
    </w:p>
    <w:p w:rsidR="00C9110A" w:rsidRPr="00C11296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STATUS </w:t>
      </w:r>
      <w:r w:rsidRPr="00C11296">
        <w:rPr>
          <w:rFonts w:cs="Times New Roman"/>
          <w:color w:val="008080"/>
          <w:sz w:val="26"/>
          <w:szCs w:val="26"/>
          <w:highlight w:val="white"/>
        </w:rPr>
        <w:t>VARCHAR2</w:t>
      </w:r>
      <w:r w:rsidRPr="00C11296">
        <w:rPr>
          <w:rFonts w:cs="Times New Roman"/>
          <w:color w:val="000080"/>
          <w:sz w:val="26"/>
          <w:szCs w:val="26"/>
          <w:highlight w:val="white"/>
        </w:rPr>
        <w:t>(</w:t>
      </w:r>
      <w:r w:rsidRPr="00C11296">
        <w:rPr>
          <w:rFonts w:cs="Times New Roman"/>
          <w:color w:val="0000FF"/>
          <w:sz w:val="26"/>
          <w:szCs w:val="26"/>
          <w:highlight w:val="white"/>
        </w:rPr>
        <w:t>10</w:t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) PATH </w:t>
      </w:r>
      <w:r w:rsidRPr="00C11296">
        <w:rPr>
          <w:rFonts w:cs="Times New Roman"/>
          <w:color w:val="0000FF"/>
          <w:sz w:val="26"/>
          <w:szCs w:val="26"/>
          <w:highlight w:val="white"/>
        </w:rPr>
        <w:t>'/INFO/STATUS'</w:t>
      </w: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                        </w:t>
      </w:r>
    </w:p>
    <w:p w:rsidR="00C9110A" w:rsidRDefault="00C9110A" w:rsidP="00C9110A">
      <w:pPr>
        <w:rPr>
          <w:rFonts w:cs="Times New Roman"/>
          <w:color w:val="000080"/>
          <w:sz w:val="26"/>
          <w:szCs w:val="26"/>
        </w:rPr>
      </w:pPr>
      <w:r w:rsidRPr="00C11296">
        <w:rPr>
          <w:rFonts w:cs="Times New Roman"/>
          <w:color w:val="000080"/>
          <w:sz w:val="26"/>
          <w:szCs w:val="26"/>
          <w:highlight w:val="white"/>
        </w:rPr>
        <w:t xml:space="preserve">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C11296">
        <w:rPr>
          <w:rFonts w:cs="Times New Roman"/>
          <w:color w:val="000080"/>
          <w:sz w:val="26"/>
          <w:szCs w:val="26"/>
          <w:highlight w:val="white"/>
        </w:rPr>
        <w:t>)a</w:t>
      </w:r>
    </w:p>
    <w:p w:rsidR="00C9110A" w:rsidRDefault="00C9110A" w:rsidP="00C9110A">
      <w:pPr>
        <w:rPr>
          <w:rFonts w:cs="Times New Roman"/>
          <w:color w:val="000080"/>
          <w:sz w:val="26"/>
          <w:szCs w:val="26"/>
        </w:rPr>
      </w:pPr>
      <w:r>
        <w:rPr>
          <w:rFonts w:cs="Times New Roman"/>
          <w:color w:val="000080"/>
          <w:sz w:val="26"/>
          <w:szCs w:val="26"/>
        </w:rPr>
        <w:tab/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ind w:left="1440"/>
        <w:rPr>
          <w:rFonts w:cs="Times New Roman"/>
          <w:color w:val="000080"/>
          <w:sz w:val="26"/>
          <w:szCs w:val="26"/>
          <w:highlight w:val="white"/>
        </w:rPr>
      </w:pPr>
      <w:r w:rsidRPr="004736AA">
        <w:rPr>
          <w:rFonts w:cs="Times New Roman"/>
          <w:color w:val="008080"/>
          <w:sz w:val="26"/>
          <w:szCs w:val="26"/>
          <w:highlight w:val="white"/>
        </w:rPr>
        <w:t>select</w:t>
      </w: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 </w:t>
      </w:r>
      <w:r w:rsidRPr="004736AA">
        <w:rPr>
          <w:rFonts w:cs="Times New Roman"/>
          <w:color w:val="008080"/>
          <w:sz w:val="26"/>
          <w:szCs w:val="26"/>
          <w:highlight w:val="white"/>
        </w:rPr>
        <w:t>count</w:t>
      </w: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(*) </w:t>
      </w:r>
      <w:r w:rsidRPr="004736AA">
        <w:rPr>
          <w:rFonts w:cs="Times New Roman"/>
          <w:color w:val="008080"/>
          <w:sz w:val="26"/>
          <w:szCs w:val="26"/>
          <w:highlight w:val="white"/>
        </w:rPr>
        <w:t>into</w:t>
      </w: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 v_CountLoop </w:t>
      </w:r>
      <w:r w:rsidRPr="004736AA">
        <w:rPr>
          <w:rFonts w:cs="Times New Roman"/>
          <w:color w:val="008080"/>
          <w:sz w:val="26"/>
          <w:szCs w:val="26"/>
          <w:highlight w:val="white"/>
        </w:rPr>
        <w:t>from</w:t>
      </w: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 LVBSMS.DLTBD_PARAMETERS </w:t>
      </w:r>
    </w:p>
    <w:p w:rsidR="00C9110A" w:rsidRPr="004736AA" w:rsidRDefault="00C9110A" w:rsidP="00C9110A">
      <w:pPr>
        <w:autoSpaceDE w:val="0"/>
        <w:autoSpaceDN w:val="0"/>
        <w:adjustRightInd w:val="0"/>
        <w:spacing w:after="0" w:line="240" w:lineRule="auto"/>
        <w:ind w:left="1440"/>
        <w:rPr>
          <w:rFonts w:cs="Times New Roman"/>
          <w:color w:val="000080"/>
          <w:sz w:val="26"/>
          <w:szCs w:val="26"/>
          <w:highlight w:val="white"/>
        </w:rPr>
      </w:pPr>
      <w:r w:rsidRPr="004736AA">
        <w:rPr>
          <w:rFonts w:cs="Times New Roman"/>
          <w:color w:val="008080"/>
          <w:sz w:val="26"/>
          <w:szCs w:val="26"/>
          <w:highlight w:val="white"/>
        </w:rPr>
        <w:t>where</w:t>
      </w: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 CIF = r.CIF </w:t>
      </w:r>
    </w:p>
    <w:p w:rsidR="00C9110A" w:rsidRPr="004736A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                </w:t>
      </w:r>
      <w:r w:rsidRPr="004736AA">
        <w:rPr>
          <w:rFonts w:cs="Times New Roman"/>
          <w:color w:val="000080"/>
          <w:sz w:val="26"/>
          <w:szCs w:val="26"/>
          <w:highlight w:val="white"/>
        </w:rPr>
        <w:tab/>
      </w:r>
      <w:r w:rsidRPr="004736AA">
        <w:rPr>
          <w:rFonts w:cs="Times New Roman"/>
          <w:color w:val="008080"/>
          <w:sz w:val="26"/>
          <w:szCs w:val="26"/>
          <w:highlight w:val="white"/>
        </w:rPr>
        <w:t>and</w:t>
      </w: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 RECORD_STAT=</w:t>
      </w:r>
      <w:r w:rsidRPr="004736AA">
        <w:rPr>
          <w:rFonts w:cs="Times New Roman"/>
          <w:color w:val="0000FF"/>
          <w:sz w:val="26"/>
          <w:szCs w:val="26"/>
          <w:highlight w:val="white"/>
        </w:rPr>
        <w:t>'O'</w:t>
      </w:r>
    </w:p>
    <w:p w:rsidR="00C9110A" w:rsidRPr="004736AA" w:rsidRDefault="00C9110A" w:rsidP="00C9110A">
      <w:pPr>
        <w:autoSpaceDE w:val="0"/>
        <w:autoSpaceDN w:val="0"/>
        <w:adjustRightInd w:val="0"/>
        <w:spacing w:after="0" w:line="240" w:lineRule="auto"/>
        <w:ind w:left="2160"/>
        <w:rPr>
          <w:rFonts w:cs="Times New Roman"/>
          <w:color w:val="000080"/>
          <w:sz w:val="26"/>
          <w:szCs w:val="26"/>
          <w:highlight w:val="white"/>
        </w:rPr>
      </w:pPr>
      <w:r w:rsidRPr="004736AA">
        <w:rPr>
          <w:rFonts w:cs="Times New Roman"/>
          <w:color w:val="008080"/>
          <w:sz w:val="26"/>
          <w:szCs w:val="26"/>
          <w:highlight w:val="white"/>
        </w:rPr>
        <w:t>and</w:t>
      </w: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 ( trunc(to_date(r.FROM_DT,</w:t>
      </w:r>
      <w:r w:rsidRPr="004736AA">
        <w:rPr>
          <w:rFonts w:cs="Times New Roman"/>
          <w:color w:val="0000FF"/>
          <w:sz w:val="26"/>
          <w:szCs w:val="26"/>
          <w:highlight w:val="white"/>
        </w:rPr>
        <w:t>'dd/mm/yyyy hh24:mi:ss'</w:t>
      </w: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)) </w:t>
      </w:r>
      <w:r w:rsidRPr="004736AA">
        <w:rPr>
          <w:rFonts w:cs="Times New Roman"/>
          <w:color w:val="008080"/>
          <w:sz w:val="26"/>
          <w:szCs w:val="26"/>
          <w:highlight w:val="white"/>
        </w:rPr>
        <w:t>between</w:t>
      </w: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 trunc(FROM_DT) </w:t>
      </w:r>
      <w:r w:rsidRPr="004736AA">
        <w:rPr>
          <w:rFonts w:cs="Times New Roman"/>
          <w:color w:val="008080"/>
          <w:sz w:val="26"/>
          <w:szCs w:val="26"/>
          <w:highlight w:val="white"/>
        </w:rPr>
        <w:t>and</w:t>
      </w: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 trunc(TO_DT) 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ind w:left="2160"/>
        <w:rPr>
          <w:rFonts w:cs="Times New Roman"/>
          <w:color w:val="000080"/>
          <w:sz w:val="26"/>
          <w:szCs w:val="26"/>
          <w:highlight w:val="white"/>
        </w:rPr>
      </w:pPr>
      <w:r w:rsidRPr="004736AA">
        <w:rPr>
          <w:rFonts w:cs="Times New Roman"/>
          <w:color w:val="008080"/>
          <w:sz w:val="26"/>
          <w:szCs w:val="26"/>
          <w:highlight w:val="white"/>
        </w:rPr>
        <w:t>or</w:t>
      </w: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  trunc(to_date(r.TO_DT,</w:t>
      </w:r>
      <w:r w:rsidRPr="004736AA">
        <w:rPr>
          <w:rFonts w:cs="Times New Roman"/>
          <w:color w:val="0000FF"/>
          <w:sz w:val="26"/>
          <w:szCs w:val="26"/>
          <w:highlight w:val="white"/>
        </w:rPr>
        <w:t>'dd/mm/yyyy hh24:mi:ss'</w:t>
      </w: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)) </w:t>
      </w:r>
      <w:r w:rsidRPr="004736AA">
        <w:rPr>
          <w:rFonts w:cs="Times New Roman"/>
          <w:color w:val="008080"/>
          <w:sz w:val="26"/>
          <w:szCs w:val="26"/>
          <w:highlight w:val="white"/>
        </w:rPr>
        <w:t>between</w:t>
      </w:r>
      <w:r w:rsidRPr="004736AA">
        <w:rPr>
          <w:rFonts w:cs="Times New Roman"/>
          <w:color w:val="000080"/>
          <w:sz w:val="26"/>
          <w:szCs w:val="26"/>
          <w:highlight w:val="white"/>
        </w:rPr>
        <w:t xml:space="preserve"> trunc(FROM_DT) </w:t>
      </w:r>
      <w:r w:rsidRPr="004736AA">
        <w:rPr>
          <w:rFonts w:cs="Times New Roman"/>
          <w:color w:val="008080"/>
          <w:sz w:val="26"/>
          <w:szCs w:val="26"/>
          <w:highlight w:val="white"/>
        </w:rPr>
        <w:t>and</w:t>
      </w:r>
      <w:r>
        <w:rPr>
          <w:rFonts w:cs="Times New Roman"/>
          <w:color w:val="000080"/>
          <w:sz w:val="26"/>
          <w:szCs w:val="26"/>
          <w:highlight w:val="white"/>
        </w:rPr>
        <w:t xml:space="preserve"> trunc(TO_DT) )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>
        <w:rPr>
          <w:rFonts w:cs="Times New Roman"/>
          <w:color w:val="008080"/>
          <w:sz w:val="26"/>
          <w:szCs w:val="26"/>
          <w:highlight w:val="white"/>
        </w:rPr>
        <w:tab/>
      </w:r>
      <w:r>
        <w:rPr>
          <w:rFonts w:cs="Times New Roman"/>
          <w:color w:val="008080"/>
          <w:sz w:val="26"/>
          <w:szCs w:val="26"/>
          <w:highlight w:val="white"/>
        </w:rPr>
        <w:tab/>
      </w:r>
      <w:r w:rsidRPr="00570FE5">
        <w:rPr>
          <w:rFonts w:cs="Times New Roman"/>
          <w:color w:val="008080"/>
          <w:sz w:val="26"/>
          <w:szCs w:val="26"/>
          <w:highlight w:val="white"/>
        </w:rPr>
        <w:t>if</w:t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(v_CountLoop &gt; </w:t>
      </w:r>
      <w:r w:rsidRPr="00570FE5">
        <w:rPr>
          <w:rFonts w:cs="Times New Roman"/>
          <w:color w:val="0000FF"/>
          <w:sz w:val="26"/>
          <w:szCs w:val="26"/>
          <w:highlight w:val="white"/>
        </w:rPr>
        <w:t>0</w:t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) </w:t>
      </w:r>
      <w:r w:rsidRPr="00570FE5">
        <w:rPr>
          <w:rFonts w:cs="Times New Roman"/>
          <w:color w:val="008080"/>
          <w:sz w:val="26"/>
          <w:szCs w:val="26"/>
          <w:highlight w:val="white"/>
        </w:rPr>
        <w:t>then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ind w:left="2400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lastRenderedPageBreak/>
        <w:t xml:space="preserve">p_Err_String := </w:t>
      </w:r>
      <w:r w:rsidRPr="00570FE5">
        <w:rPr>
          <w:rFonts w:cs="Times New Roman"/>
          <w:color w:val="0000FF"/>
          <w:sz w:val="26"/>
          <w:szCs w:val="26"/>
          <w:highlight w:val="white"/>
        </w:rPr>
        <w:t>'1#98#CIF da bi chan trong khoang thoi gian '</w:t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|| r.FROM_DT || </w:t>
      </w:r>
      <w:r w:rsidRPr="00570FE5">
        <w:rPr>
          <w:rFonts w:cs="Times New Roman"/>
          <w:color w:val="0000FF"/>
          <w:sz w:val="26"/>
          <w:szCs w:val="26"/>
          <w:highlight w:val="white"/>
        </w:rPr>
        <w:t>' va '</w:t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|| r.TO_DT;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8080"/>
          <w:sz w:val="26"/>
          <w:szCs w:val="26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</w:t>
      </w:r>
      <w:r w:rsidRPr="00570FE5">
        <w:rPr>
          <w:rFonts w:cs="Times New Roman"/>
          <w:color w:val="008080"/>
          <w:sz w:val="26"/>
          <w:szCs w:val="26"/>
          <w:highlight w:val="white"/>
        </w:rPr>
        <w:t xml:space="preserve">end if 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>
        <w:rPr>
          <w:rFonts w:cs="Times New Roman"/>
          <w:color w:val="008080"/>
          <w:sz w:val="26"/>
          <w:szCs w:val="26"/>
          <w:highlight w:val="white"/>
        </w:rPr>
        <w:tab/>
      </w:r>
      <w:r>
        <w:rPr>
          <w:rFonts w:cs="Times New Roman"/>
          <w:color w:val="008080"/>
          <w:sz w:val="26"/>
          <w:szCs w:val="26"/>
          <w:highlight w:val="white"/>
        </w:rPr>
        <w:tab/>
      </w:r>
      <w:r w:rsidRPr="00570FE5">
        <w:rPr>
          <w:rFonts w:cs="Times New Roman"/>
          <w:color w:val="008080"/>
          <w:sz w:val="26"/>
          <w:szCs w:val="26"/>
          <w:highlight w:val="white"/>
        </w:rPr>
        <w:t>INSERT</w:t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</w:t>
      </w:r>
      <w:r w:rsidRPr="00570FE5">
        <w:rPr>
          <w:rFonts w:cs="Times New Roman"/>
          <w:color w:val="008080"/>
          <w:sz w:val="26"/>
          <w:szCs w:val="26"/>
          <w:highlight w:val="white"/>
        </w:rPr>
        <w:t>INTO</w:t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LVBSMS.DLTBD_PARAMETERS(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>ID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FROM_DT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TO_DT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EVN_TYPE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YEAR_APPLY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>CIF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>RECORD_STAT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>MAKER_ID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>MAKER_DT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>)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8080"/>
          <w:sz w:val="26"/>
          <w:szCs w:val="26"/>
          <w:highlight w:val="white"/>
        </w:rPr>
        <w:t>VALUES</w:t>
      </w:r>
      <w:r w:rsidRPr="00570FE5">
        <w:rPr>
          <w:rFonts w:cs="Times New Roman"/>
          <w:color w:val="000080"/>
          <w:sz w:val="26"/>
          <w:szCs w:val="26"/>
          <w:highlight w:val="white"/>
        </w:rPr>
        <w:t>(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v_ID,   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to_date(r.FROM_DT, </w:t>
      </w:r>
      <w:r w:rsidRPr="00570FE5">
        <w:rPr>
          <w:rFonts w:cs="Times New Roman"/>
          <w:color w:val="0000FF"/>
          <w:sz w:val="26"/>
          <w:szCs w:val="26"/>
          <w:highlight w:val="white"/>
        </w:rPr>
        <w:t>'dd/mm/yyyy hh24:mi:ss'</w:t>
      </w:r>
      <w:r w:rsidRPr="00570FE5">
        <w:rPr>
          <w:rFonts w:cs="Times New Roman"/>
          <w:color w:val="000080"/>
          <w:sz w:val="26"/>
          <w:szCs w:val="26"/>
          <w:highlight w:val="white"/>
        </w:rPr>
        <w:t>)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to_date(r.TO_DT, </w:t>
      </w:r>
      <w:r w:rsidRPr="00570FE5">
        <w:rPr>
          <w:rFonts w:cs="Times New Roman"/>
          <w:color w:val="0000FF"/>
          <w:sz w:val="26"/>
          <w:szCs w:val="26"/>
          <w:highlight w:val="white"/>
        </w:rPr>
        <w:t>'dd/mm/yyyy hh24:mi:ss'</w:t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),     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>r.EVN_TYPE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r.YEAR_APPLY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>r.CIF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>r.STATUS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0080"/>
          <w:sz w:val="26"/>
          <w:szCs w:val="26"/>
          <w:highlight w:val="white"/>
        </w:rPr>
        <w:t>p_UserID,</w:t>
      </w:r>
    </w:p>
    <w:p w:rsidR="00C9110A" w:rsidRPr="00570FE5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>
        <w:rPr>
          <w:rFonts w:cs="Times New Roman"/>
          <w:color w:val="000080"/>
          <w:sz w:val="26"/>
          <w:szCs w:val="26"/>
          <w:highlight w:val="white"/>
        </w:rPr>
        <w:tab/>
      </w:r>
      <w:r w:rsidRPr="00570FE5">
        <w:rPr>
          <w:rFonts w:cs="Times New Roman"/>
          <w:color w:val="008080"/>
          <w:sz w:val="26"/>
          <w:szCs w:val="26"/>
          <w:highlight w:val="white"/>
        </w:rPr>
        <w:t>sysdate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80"/>
          <w:sz w:val="26"/>
          <w:szCs w:val="26"/>
          <w:highlight w:val="white"/>
        </w:rPr>
      </w:pPr>
      <w:r w:rsidRPr="00570FE5">
        <w:rPr>
          <w:rFonts w:cs="Times New Roman"/>
          <w:color w:val="000080"/>
          <w:sz w:val="26"/>
          <w:szCs w:val="26"/>
          <w:highlight w:val="white"/>
        </w:rPr>
        <w:t xml:space="preserve">              </w:t>
      </w:r>
      <w:r>
        <w:rPr>
          <w:rFonts w:cs="Times New Roman"/>
          <w:color w:val="000080"/>
          <w:sz w:val="26"/>
          <w:szCs w:val="26"/>
          <w:highlight w:val="white"/>
        </w:rPr>
        <w:tab/>
        <w:t>)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ind w:left="720" w:firstLine="720"/>
        <w:rPr>
          <w:rFonts w:cs="Times New Roman"/>
          <w:color w:val="008080"/>
          <w:sz w:val="26"/>
          <w:szCs w:val="26"/>
          <w:highlight w:val="white"/>
        </w:rPr>
      </w:pPr>
      <w:r w:rsidRPr="00570FE5">
        <w:rPr>
          <w:rFonts w:cs="Times New Roman"/>
          <w:color w:val="008080"/>
          <w:sz w:val="26"/>
          <w:szCs w:val="26"/>
          <w:highlight w:val="white"/>
        </w:rPr>
        <w:t>p_Err_String := '0#</w:t>
      </w:r>
      <w:r>
        <w:rPr>
          <w:rFonts w:cs="Times New Roman"/>
          <w:color w:val="008080"/>
          <w:sz w:val="26"/>
          <w:szCs w:val="26"/>
          <w:highlight w:val="white"/>
        </w:rPr>
        <w:t>00#Successful</w:t>
      </w:r>
    </w:p>
    <w:p w:rsidR="00C9110A" w:rsidRPr="00C656C0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6"/>
          <w:szCs w:val="26"/>
        </w:rPr>
      </w:pPr>
      <w:r w:rsidRPr="00C656C0">
        <w:rPr>
          <w:rFonts w:ascii="Times New Roman" w:hAnsi="Times New Roman" w:cs="Times New Roman"/>
          <w:noProof/>
          <w:sz w:val="26"/>
          <w:szCs w:val="26"/>
        </w:rPr>
        <w:t>Bước 8: Gọi service lấy list chặn thanh toán :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sz w:val="26"/>
          <w:szCs w:val="26"/>
          <w:highlight w:val="white"/>
        </w:rPr>
      </w:pPr>
      <w:r>
        <w:rPr>
          <w:rFonts w:cs="Times New Roman"/>
          <w:sz w:val="26"/>
          <w:szCs w:val="26"/>
          <w:highlight w:val="white"/>
        </w:rPr>
        <w:tab/>
        <w:t>EVN_AUTO_service.Service1.</w:t>
      </w:r>
      <w:r w:rsidRPr="00B0397F">
        <w:rPr>
          <w:rFonts w:cs="Times New Roman"/>
          <w:sz w:val="26"/>
          <w:szCs w:val="26"/>
          <w:highlight w:val="white"/>
        </w:rPr>
        <w:t>listParam</w:t>
      </w:r>
      <w:r>
        <w:rPr>
          <w:rFonts w:cs="Times New Roman"/>
          <w:sz w:val="26"/>
          <w:szCs w:val="26"/>
          <w:highlight w:val="white"/>
        </w:rPr>
        <w:t>(</w:t>
      </w:r>
      <w:r w:rsidRPr="00FE17BE">
        <w:rPr>
          <w:rFonts w:ascii="Times New Roman" w:hAnsi="Times New Roman" w:cs="Times New Roman"/>
          <w:noProof/>
          <w:color w:val="0000FF"/>
          <w:sz w:val="26"/>
          <w:szCs w:val="26"/>
        </w:rPr>
        <w:t>string</w:t>
      </w:r>
      <w:r w:rsidRPr="00FE17BE">
        <w:rPr>
          <w:rFonts w:ascii="Times New Roman" w:hAnsi="Times New Roman" w:cs="Times New Roman"/>
          <w:noProof/>
          <w:sz w:val="26"/>
          <w:szCs w:val="26"/>
        </w:rPr>
        <w:t xml:space="preserve"> yearApply, </w:t>
      </w:r>
      <w:r w:rsidRPr="00FE17BE">
        <w:rPr>
          <w:rFonts w:ascii="Times New Roman" w:hAnsi="Times New Roman" w:cs="Times New Roman"/>
          <w:noProof/>
          <w:color w:val="0000FF"/>
          <w:sz w:val="26"/>
          <w:szCs w:val="26"/>
        </w:rPr>
        <w:t>string</w:t>
      </w:r>
      <w:r w:rsidRPr="00FE17BE">
        <w:rPr>
          <w:rFonts w:ascii="Times New Roman" w:hAnsi="Times New Roman" w:cs="Times New Roman"/>
          <w:noProof/>
          <w:sz w:val="26"/>
          <w:szCs w:val="26"/>
        </w:rPr>
        <w:t xml:space="preserve"> evnType, </w:t>
      </w:r>
      <w:r w:rsidRPr="00FE17BE">
        <w:rPr>
          <w:rFonts w:ascii="Times New Roman" w:hAnsi="Times New Roman" w:cs="Times New Roman"/>
          <w:noProof/>
          <w:color w:val="0000FF"/>
          <w:sz w:val="26"/>
          <w:szCs w:val="26"/>
        </w:rPr>
        <w:t>string</w:t>
      </w:r>
      <w:r w:rsidRPr="00FE17BE">
        <w:rPr>
          <w:rFonts w:ascii="Times New Roman" w:hAnsi="Times New Roman" w:cs="Times New Roman"/>
          <w:noProof/>
          <w:sz w:val="26"/>
          <w:szCs w:val="26"/>
        </w:rPr>
        <w:t xml:space="preserve"> cif</w:t>
      </w:r>
      <w:r>
        <w:rPr>
          <w:rFonts w:cs="Times New Roman"/>
          <w:sz w:val="26"/>
          <w:szCs w:val="26"/>
          <w:highlight w:val="white"/>
        </w:rPr>
        <w:t xml:space="preserve">) </w:t>
      </w:r>
    </w:p>
    <w:p w:rsidR="00C9110A" w:rsidRPr="00C656C0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6"/>
          <w:szCs w:val="26"/>
        </w:rPr>
      </w:pPr>
      <w:r w:rsidRPr="00C656C0">
        <w:rPr>
          <w:rFonts w:ascii="Times New Roman" w:hAnsi="Times New Roman" w:cs="Times New Roman"/>
          <w:noProof/>
          <w:sz w:val="26"/>
          <w:szCs w:val="26"/>
        </w:rPr>
        <w:t>Bước 10 Lấy thông tin trong DB: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sz w:val="26"/>
          <w:szCs w:val="26"/>
          <w:highlight w:val="white"/>
        </w:rPr>
      </w:pPr>
    </w:p>
    <w:p w:rsidR="00C9110A" w:rsidRPr="00FE17BE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  <w:highlight w:val="white"/>
        </w:rPr>
      </w:pPr>
      <w:r w:rsidRPr="00FE17BE">
        <w:rPr>
          <w:rFonts w:ascii="Times New Roman" w:hAnsi="Times New Roman" w:cs="Times New Roman"/>
          <w:noProof/>
          <w:sz w:val="26"/>
          <w:szCs w:val="26"/>
        </w:rPr>
        <w:t xml:space="preserve">condition = </w:t>
      </w:r>
      <w:r w:rsidRPr="00FE17BE">
        <w:rPr>
          <w:rFonts w:ascii="Times New Roman" w:hAnsi="Times New Roman" w:cs="Times New Roman"/>
          <w:noProof/>
          <w:color w:val="A31515"/>
          <w:sz w:val="26"/>
          <w:szCs w:val="26"/>
        </w:rPr>
        <w:t>"and cif like '%"</w:t>
      </w:r>
      <w:r w:rsidRPr="00FE17BE">
        <w:rPr>
          <w:rFonts w:ascii="Times New Roman" w:hAnsi="Times New Roman" w:cs="Times New Roman"/>
          <w:noProof/>
          <w:sz w:val="26"/>
          <w:szCs w:val="26"/>
        </w:rPr>
        <w:t xml:space="preserve"> + cif + </w:t>
      </w:r>
      <w:r w:rsidRPr="00FE17BE">
        <w:rPr>
          <w:rFonts w:ascii="Times New Roman" w:hAnsi="Times New Roman" w:cs="Times New Roman"/>
          <w:noProof/>
          <w:color w:val="A31515"/>
          <w:sz w:val="26"/>
          <w:szCs w:val="26"/>
        </w:rPr>
        <w:t>"%'"</w:t>
      </w:r>
      <w:r w:rsidRPr="00FE17BE">
        <w:rPr>
          <w:rFonts w:ascii="Times New Roman" w:hAnsi="Times New Roman" w:cs="Times New Roman"/>
          <w:noProof/>
          <w:sz w:val="26"/>
          <w:szCs w:val="26"/>
        </w:rPr>
        <w:t>;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sz w:val="26"/>
          <w:szCs w:val="26"/>
          <w:highlight w:val="white"/>
        </w:rPr>
      </w:pPr>
    </w:p>
    <w:p w:rsidR="00C9110A" w:rsidRPr="00B0397F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A31515"/>
          <w:sz w:val="26"/>
          <w:szCs w:val="26"/>
        </w:rPr>
      </w:pPr>
      <w:r w:rsidRPr="00B0397F">
        <w:rPr>
          <w:rFonts w:ascii="Times New Roman" w:hAnsi="Times New Roman" w:cs="Times New Roman"/>
          <w:noProof/>
          <w:color w:val="A31515"/>
          <w:sz w:val="26"/>
          <w:szCs w:val="26"/>
        </w:rPr>
        <w:t>select a.ID, a.CIF, a.RECORD_STAT, a.MAKE</w:t>
      </w:r>
      <w:r>
        <w:rPr>
          <w:rFonts w:cs="Times New Roman"/>
          <w:noProof/>
          <w:color w:val="A31515"/>
          <w:sz w:val="26"/>
          <w:szCs w:val="26"/>
        </w:rPr>
        <w:t>R_ID, a.MAKER_DT, a.CHECKER_ID,</w:t>
      </w:r>
      <w:r w:rsidRPr="00B0397F">
        <w:rPr>
          <w:rFonts w:ascii="Times New Roman" w:hAnsi="Times New Roman" w:cs="Times New Roman"/>
          <w:noProof/>
          <w:color w:val="A31515"/>
          <w:sz w:val="26"/>
          <w:szCs w:val="26"/>
        </w:rPr>
        <w:t>a.CHECKER_DT, a.EVN_TYPE, to_char(a.FR</w:t>
      </w:r>
      <w:r>
        <w:rPr>
          <w:rFonts w:cs="Times New Roman"/>
          <w:noProof/>
          <w:color w:val="A31515"/>
          <w:sz w:val="26"/>
          <w:szCs w:val="26"/>
        </w:rPr>
        <w:t>OM_DT, 'dd/mm/yyyy') as FROM_DT</w:t>
      </w:r>
      <w:r w:rsidRPr="00B0397F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 , to_char(a.TO_DT, 'dd/mm/yyyy') as TO_DT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noProof/>
          <w:color w:val="A31515"/>
          <w:sz w:val="26"/>
          <w:szCs w:val="26"/>
        </w:rPr>
      </w:pPr>
      <w:r>
        <w:rPr>
          <w:rFonts w:cs="Times New Roman"/>
          <w:noProof/>
          <w:color w:val="A31515"/>
          <w:sz w:val="26"/>
          <w:szCs w:val="26"/>
        </w:rPr>
        <w:t xml:space="preserve"> ,</w:t>
      </w:r>
      <w:r w:rsidRPr="00B0397F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decode(a.RECORD_STAT, 'O', 'Đang áp dụng', 'C', 'Đóng') as RECORD_STATUS_NAME </w:t>
      </w:r>
    </w:p>
    <w:p w:rsidR="00C9110A" w:rsidRPr="00B0397F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A31515"/>
          <w:sz w:val="26"/>
          <w:szCs w:val="26"/>
        </w:rPr>
      </w:pP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noProof/>
          <w:color w:val="A31515"/>
          <w:sz w:val="26"/>
          <w:szCs w:val="26"/>
        </w:rPr>
      </w:pPr>
      <w:r w:rsidRPr="00B0397F">
        <w:rPr>
          <w:rFonts w:ascii="Times New Roman" w:hAnsi="Times New Roman" w:cs="Times New Roman"/>
          <w:noProof/>
          <w:color w:val="A31515"/>
          <w:sz w:val="26"/>
          <w:szCs w:val="26"/>
        </w:rPr>
        <w:t>from LVBSMS.DLTBD_PARAMETERS a</w:t>
      </w:r>
    </w:p>
    <w:p w:rsidR="00C9110A" w:rsidRPr="00B0397F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A31515"/>
          <w:sz w:val="26"/>
          <w:szCs w:val="26"/>
        </w:rPr>
      </w:pP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noProof/>
          <w:color w:val="A31515"/>
          <w:sz w:val="26"/>
          <w:szCs w:val="26"/>
        </w:rPr>
      </w:pPr>
      <w:r w:rsidRPr="00B0397F">
        <w:rPr>
          <w:rFonts w:ascii="Times New Roman" w:hAnsi="Times New Roman" w:cs="Times New Roman"/>
          <w:noProof/>
          <w:color w:val="A31515"/>
          <w:sz w:val="26"/>
          <w:szCs w:val="26"/>
        </w:rPr>
        <w:t>where a.YEAR_AP</w:t>
      </w:r>
      <w:r>
        <w:rPr>
          <w:rFonts w:cs="Times New Roman"/>
          <w:noProof/>
          <w:color w:val="A31515"/>
          <w:sz w:val="26"/>
          <w:szCs w:val="26"/>
        </w:rPr>
        <w:t xml:space="preserve">PLY = </w:t>
      </w:r>
      <w:r w:rsidRPr="00B0397F">
        <w:rPr>
          <w:rFonts w:ascii="Times New Roman" w:hAnsi="Times New Roman" w:cs="Times New Roman"/>
          <w:noProof/>
          <w:sz w:val="26"/>
          <w:szCs w:val="26"/>
        </w:rPr>
        <w:t>yearApply</w:t>
      </w:r>
      <w:r w:rsidRPr="00B0397F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 and a.EVN_TYPE = </w:t>
      </w:r>
      <w:r w:rsidRPr="00B0397F">
        <w:rPr>
          <w:rFonts w:ascii="Times New Roman" w:hAnsi="Times New Roman" w:cs="Times New Roman"/>
          <w:noProof/>
          <w:sz w:val="26"/>
          <w:szCs w:val="26"/>
        </w:rPr>
        <w:t xml:space="preserve">evnType + condition + </w:t>
      </w:r>
      <w:r w:rsidRPr="00B0397F">
        <w:rPr>
          <w:rFonts w:ascii="Times New Roman" w:hAnsi="Times New Roman" w:cs="Times New Roman"/>
          <w:noProof/>
          <w:color w:val="A31515"/>
          <w:sz w:val="26"/>
          <w:szCs w:val="26"/>
        </w:rPr>
        <w:t>order by a.ID desc</w:t>
      </w:r>
    </w:p>
    <w:p w:rsidR="00C9110A" w:rsidRPr="00C656C0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6"/>
          <w:szCs w:val="26"/>
        </w:rPr>
      </w:pPr>
      <w:r w:rsidRPr="00C656C0">
        <w:rPr>
          <w:rFonts w:ascii="Times New Roman" w:hAnsi="Times New Roman" w:cs="Times New Roman"/>
          <w:noProof/>
          <w:sz w:val="26"/>
          <w:szCs w:val="26"/>
        </w:rPr>
        <w:t xml:space="preserve">Bước 14: Giống bước 8 </w:t>
      </w:r>
    </w:p>
    <w:p w:rsidR="00C9110A" w:rsidRPr="00C656C0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6"/>
          <w:szCs w:val="26"/>
        </w:rPr>
      </w:pPr>
      <w:r w:rsidRPr="00C656C0">
        <w:rPr>
          <w:rFonts w:ascii="Times New Roman" w:hAnsi="Times New Roman" w:cs="Times New Roman"/>
          <w:noProof/>
          <w:sz w:val="26"/>
          <w:szCs w:val="26"/>
        </w:rPr>
        <w:lastRenderedPageBreak/>
        <w:t>Bước 16 giống bước 10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noProof/>
          <w:sz w:val="26"/>
          <w:szCs w:val="26"/>
        </w:rPr>
      </w:pPr>
    </w:p>
    <w:p w:rsidR="00C9110A" w:rsidRPr="00C656C0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6"/>
          <w:szCs w:val="26"/>
        </w:rPr>
      </w:pPr>
      <w:r w:rsidRPr="00C656C0">
        <w:rPr>
          <w:rFonts w:ascii="Times New Roman" w:hAnsi="Times New Roman" w:cs="Times New Roman"/>
          <w:noProof/>
          <w:sz w:val="26"/>
          <w:szCs w:val="26"/>
        </w:rPr>
        <w:t>Bước 19: Gọi service hủy chặn thanh toán :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ab/>
      </w:r>
      <w:r>
        <w:rPr>
          <w:rFonts w:cs="Times New Roman"/>
          <w:sz w:val="26"/>
          <w:szCs w:val="26"/>
          <w:highlight w:val="white"/>
        </w:rPr>
        <w:t>EVN_AUTO_Service.Service1</w:t>
      </w:r>
      <w:r>
        <w:rPr>
          <w:rFonts w:cs="Times New Roman"/>
          <w:sz w:val="26"/>
          <w:szCs w:val="26"/>
        </w:rPr>
        <w:t>.</w:t>
      </w:r>
      <w:r w:rsidRPr="00E03B2B">
        <w:rPr>
          <w:rFonts w:cs="Times New Roman"/>
          <w:sz w:val="26"/>
          <w:szCs w:val="26"/>
        </w:rPr>
        <w:t>updateStatus</w:t>
      </w:r>
      <w:r>
        <w:rPr>
          <w:rFonts w:cs="Times New Roman"/>
          <w:sz w:val="26"/>
          <w:szCs w:val="26"/>
        </w:rPr>
        <w:t>(</w:t>
      </w:r>
      <w:r w:rsidRPr="00E03B2B">
        <w:rPr>
          <w:rFonts w:cs="Times New Roman"/>
          <w:sz w:val="26"/>
          <w:szCs w:val="26"/>
        </w:rPr>
        <w:t>id, arr[2], "C"</w:t>
      </w:r>
      <w:r>
        <w:rPr>
          <w:rFonts w:cs="Times New Roman"/>
          <w:sz w:val="26"/>
          <w:szCs w:val="26"/>
        </w:rPr>
        <w:t>)</w:t>
      </w:r>
    </w:p>
    <w:p w:rsidR="00C9110A" w:rsidRPr="00C656C0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6"/>
          <w:szCs w:val="26"/>
        </w:rPr>
      </w:pPr>
      <w:r w:rsidRPr="00C656C0">
        <w:rPr>
          <w:rFonts w:ascii="Times New Roman" w:hAnsi="Times New Roman" w:cs="Times New Roman"/>
          <w:noProof/>
          <w:sz w:val="26"/>
          <w:szCs w:val="26"/>
        </w:rPr>
        <w:t>Bước 21 cập nhật DB :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ind w:left="720"/>
        <w:rPr>
          <w:rFonts w:cs="Times New Roman"/>
          <w:noProof/>
          <w:color w:val="A31515"/>
          <w:sz w:val="26"/>
          <w:szCs w:val="26"/>
        </w:rPr>
      </w:pPr>
      <w:r w:rsidRPr="00E03B2B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update LVBSMS.DLTBD_PARAMETERS 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ind w:left="720"/>
        <w:rPr>
          <w:rFonts w:cs="Times New Roman"/>
          <w:noProof/>
          <w:color w:val="A31515"/>
          <w:sz w:val="26"/>
          <w:szCs w:val="26"/>
        </w:rPr>
      </w:pPr>
      <w:r>
        <w:rPr>
          <w:rFonts w:cs="Times New Roman"/>
          <w:noProof/>
          <w:color w:val="A31515"/>
          <w:sz w:val="26"/>
          <w:szCs w:val="26"/>
        </w:rPr>
        <w:t xml:space="preserve">set </w:t>
      </w:r>
      <w:r>
        <w:rPr>
          <w:rFonts w:cs="Times New Roman"/>
          <w:noProof/>
          <w:color w:val="A31515"/>
          <w:sz w:val="26"/>
          <w:szCs w:val="26"/>
        </w:rPr>
        <w:tab/>
        <w:t>RECORD_STAT = 'C',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ind w:left="720" w:firstLine="720"/>
        <w:rPr>
          <w:rFonts w:cs="Times New Roman"/>
          <w:noProof/>
          <w:color w:val="A31515"/>
          <w:sz w:val="26"/>
          <w:szCs w:val="26"/>
        </w:rPr>
      </w:pPr>
      <w:r>
        <w:rPr>
          <w:rFonts w:cs="Times New Roman"/>
          <w:noProof/>
          <w:color w:val="A31515"/>
          <w:sz w:val="26"/>
          <w:szCs w:val="26"/>
        </w:rPr>
        <w:t>checker_id=arr[2]</w:t>
      </w:r>
      <w:r w:rsidRPr="00E03B2B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, </w:t>
      </w:r>
    </w:p>
    <w:p w:rsidR="00C9110A" w:rsidRPr="00E03B2B" w:rsidRDefault="00C9110A" w:rsidP="00C9110A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Times New Roman" w:hAnsi="Times New Roman" w:cs="Times New Roman"/>
          <w:noProof/>
          <w:color w:val="A31515"/>
          <w:sz w:val="26"/>
          <w:szCs w:val="26"/>
        </w:rPr>
      </w:pPr>
      <w:r w:rsidRPr="00E03B2B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checker_dt=sysdate 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noProof/>
          <w:color w:val="A31515"/>
          <w:sz w:val="26"/>
          <w:szCs w:val="26"/>
        </w:rPr>
      </w:pPr>
      <w:r>
        <w:rPr>
          <w:rFonts w:cs="Times New Roman"/>
          <w:noProof/>
          <w:color w:val="A31515"/>
          <w:sz w:val="26"/>
          <w:szCs w:val="26"/>
        </w:rPr>
        <w:t xml:space="preserve">            where ID = id</w:t>
      </w:r>
    </w:p>
    <w:p w:rsidR="00C9110A" w:rsidRPr="00C656C0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6"/>
          <w:szCs w:val="26"/>
        </w:rPr>
      </w:pPr>
      <w:r w:rsidRPr="00C656C0">
        <w:rPr>
          <w:rFonts w:ascii="Times New Roman" w:hAnsi="Times New Roman" w:cs="Times New Roman"/>
          <w:noProof/>
          <w:sz w:val="26"/>
          <w:szCs w:val="26"/>
        </w:rPr>
        <w:t>Bước 26: Gọi service update :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ind w:left="720"/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>EVN_AUTO_Service.Service1.</w:t>
      </w:r>
      <w:r w:rsidRPr="008626E8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626E8">
        <w:rPr>
          <w:rFonts w:cs="Times New Roman"/>
          <w:noProof/>
          <w:sz w:val="26"/>
          <w:szCs w:val="26"/>
        </w:rPr>
        <w:t>updateParam</w:t>
      </w:r>
      <w:r>
        <w:rPr>
          <w:rFonts w:cs="Times New Roman"/>
          <w:noProof/>
          <w:sz w:val="26"/>
          <w:szCs w:val="26"/>
        </w:rPr>
        <w:t>(</w:t>
      </w:r>
      <w:r w:rsidRPr="008626E8">
        <w:rPr>
          <w:rFonts w:cs="Times New Roman"/>
          <w:noProof/>
          <w:sz w:val="26"/>
          <w:szCs w:val="26"/>
        </w:rPr>
        <w:t>hd_IdParam.Value, arr[2], txt_FromDT.Te</w:t>
      </w:r>
      <w:r>
        <w:rPr>
          <w:rFonts w:cs="Times New Roman"/>
          <w:noProof/>
          <w:sz w:val="26"/>
          <w:szCs w:val="26"/>
        </w:rPr>
        <w:t>xt.Trim(), txt_ToDT.Text.Trim()</w:t>
      </w:r>
      <w:r w:rsidRPr="008626E8">
        <w:rPr>
          <w:rFonts w:cs="Times New Roman"/>
          <w:noProof/>
          <w:sz w:val="26"/>
          <w:szCs w:val="26"/>
        </w:rPr>
        <w:t>, DateTime.Now.Year.ToString(), txt_CIF.Text.Trim(), string.Empty</w:t>
      </w:r>
      <w:r>
        <w:rPr>
          <w:rFonts w:cs="Times New Roman"/>
          <w:noProof/>
          <w:sz w:val="26"/>
          <w:szCs w:val="26"/>
        </w:rPr>
        <w:t>)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ind w:left="720"/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 xml:space="preserve">//Check 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ind w:firstLine="720"/>
        <w:rPr>
          <w:rFonts w:cs="Times New Roman"/>
          <w:noProof/>
          <w:color w:val="A31515"/>
          <w:sz w:val="26"/>
          <w:szCs w:val="26"/>
        </w:rPr>
      </w:pPr>
      <w:r w:rsidRPr="000B5B85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select * from LVBSMS.DLTBD_PARAMETERS </w:t>
      </w:r>
    </w:p>
    <w:p w:rsidR="00C9110A" w:rsidRPr="000B5B85" w:rsidRDefault="00C9110A" w:rsidP="00C9110A">
      <w:pPr>
        <w:autoSpaceDE w:val="0"/>
        <w:autoSpaceDN w:val="0"/>
        <w:adjustRightInd w:val="0"/>
        <w:spacing w:after="0" w:line="240" w:lineRule="auto"/>
        <w:ind w:firstLine="720"/>
        <w:rPr>
          <w:rFonts w:ascii="Times New Roman" w:hAnsi="Times New Roman" w:cs="Times New Roman"/>
          <w:noProof/>
          <w:color w:val="A31515"/>
          <w:sz w:val="26"/>
          <w:szCs w:val="26"/>
        </w:rPr>
      </w:pPr>
      <w:r w:rsidRPr="000B5B85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where CIF = </w:t>
      </w:r>
      <w:r w:rsidRPr="000B5B85">
        <w:rPr>
          <w:rFonts w:ascii="Times New Roman" w:hAnsi="Times New Roman" w:cs="Times New Roman"/>
          <w:noProof/>
          <w:sz w:val="26"/>
          <w:szCs w:val="26"/>
        </w:rPr>
        <w:t>'</w:t>
      </w:r>
      <w:r w:rsidRPr="000B5B85">
        <w:rPr>
          <w:rFonts w:cs="Times New Roman"/>
          <w:noProof/>
          <w:sz w:val="26"/>
          <w:szCs w:val="26"/>
        </w:rPr>
        <w:t>cifNo</w:t>
      </w:r>
      <w:r w:rsidRPr="000B5B85">
        <w:rPr>
          <w:rFonts w:ascii="Times New Roman" w:hAnsi="Times New Roman" w:cs="Times New Roman"/>
          <w:noProof/>
          <w:sz w:val="26"/>
          <w:szCs w:val="26"/>
        </w:rPr>
        <w:t xml:space="preserve">' </w:t>
      </w:r>
    </w:p>
    <w:p w:rsidR="00C9110A" w:rsidRPr="000B5B85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A31515"/>
          <w:sz w:val="26"/>
          <w:szCs w:val="26"/>
        </w:rPr>
      </w:pPr>
      <w:r w:rsidRPr="000B5B85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           </w:t>
      </w:r>
      <w:r>
        <w:rPr>
          <w:rFonts w:cs="Times New Roman"/>
          <w:noProof/>
          <w:color w:val="A31515"/>
          <w:sz w:val="26"/>
          <w:szCs w:val="26"/>
        </w:rPr>
        <w:t xml:space="preserve">    </w:t>
      </w:r>
      <w:r w:rsidRPr="000B5B85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and RECORD_STAT='O' and ID != </w:t>
      </w:r>
      <w:r w:rsidRPr="000B5B85">
        <w:rPr>
          <w:rFonts w:ascii="Times New Roman" w:hAnsi="Times New Roman" w:cs="Times New Roman"/>
          <w:noProof/>
          <w:sz w:val="26"/>
          <w:szCs w:val="26"/>
        </w:rPr>
        <w:t>'</w:t>
      </w:r>
      <w:r w:rsidRPr="000B5B85">
        <w:rPr>
          <w:rFonts w:cs="Times New Roman"/>
          <w:noProof/>
          <w:sz w:val="26"/>
          <w:szCs w:val="26"/>
        </w:rPr>
        <w:t>paramID</w:t>
      </w:r>
      <w:r w:rsidRPr="000B5B85">
        <w:rPr>
          <w:rFonts w:ascii="Times New Roman" w:hAnsi="Times New Roman" w:cs="Times New Roman"/>
          <w:noProof/>
          <w:sz w:val="26"/>
          <w:szCs w:val="26"/>
        </w:rPr>
        <w:t>'</w:t>
      </w:r>
    </w:p>
    <w:p w:rsidR="00C9110A" w:rsidRPr="000B5B85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A31515"/>
          <w:sz w:val="26"/>
          <w:szCs w:val="26"/>
        </w:rPr>
      </w:pPr>
      <w:r>
        <w:rPr>
          <w:rFonts w:cs="Times New Roman"/>
          <w:noProof/>
          <w:color w:val="A31515"/>
          <w:sz w:val="26"/>
          <w:szCs w:val="26"/>
        </w:rPr>
        <w:t xml:space="preserve">               </w:t>
      </w:r>
      <w:r w:rsidRPr="000B5B85">
        <w:rPr>
          <w:rFonts w:ascii="Times New Roman" w:hAnsi="Times New Roman" w:cs="Times New Roman"/>
          <w:noProof/>
          <w:color w:val="A31515"/>
          <w:sz w:val="26"/>
          <w:szCs w:val="26"/>
        </w:rPr>
        <w:t>and ( trunc(to_date(</w:t>
      </w:r>
      <w:r w:rsidRPr="000B5B85">
        <w:rPr>
          <w:rFonts w:ascii="Times New Roman" w:hAnsi="Times New Roman" w:cs="Times New Roman"/>
          <w:noProof/>
          <w:sz w:val="26"/>
          <w:szCs w:val="26"/>
        </w:rPr>
        <w:t>'</w:t>
      </w:r>
      <w:r w:rsidRPr="000B5B85">
        <w:rPr>
          <w:rFonts w:cs="Times New Roman"/>
          <w:noProof/>
          <w:sz w:val="26"/>
          <w:szCs w:val="26"/>
        </w:rPr>
        <w:t>fromDate</w:t>
      </w:r>
      <w:r w:rsidRPr="000B5B85">
        <w:rPr>
          <w:rFonts w:ascii="Times New Roman" w:hAnsi="Times New Roman" w:cs="Times New Roman"/>
          <w:noProof/>
          <w:sz w:val="26"/>
          <w:szCs w:val="26"/>
        </w:rPr>
        <w:t>'</w:t>
      </w:r>
      <w:r w:rsidRPr="000B5B85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,'dd/mm/yyyy')) between trunc(FROM_DT) and trunc(TO_DT) 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ind w:left="720" w:firstLine="720"/>
        <w:rPr>
          <w:rFonts w:cs="Times New Roman"/>
          <w:noProof/>
          <w:color w:val="A31515"/>
          <w:sz w:val="26"/>
          <w:szCs w:val="26"/>
        </w:rPr>
      </w:pPr>
      <w:r w:rsidRPr="000B5B85">
        <w:rPr>
          <w:rFonts w:ascii="Times New Roman" w:hAnsi="Times New Roman" w:cs="Times New Roman"/>
          <w:noProof/>
          <w:color w:val="A31515"/>
          <w:sz w:val="26"/>
          <w:szCs w:val="26"/>
        </w:rPr>
        <w:t>or  trunc(to_date(</w:t>
      </w:r>
      <w:r w:rsidRPr="000B5B85">
        <w:rPr>
          <w:rFonts w:ascii="Times New Roman" w:hAnsi="Times New Roman" w:cs="Times New Roman"/>
          <w:noProof/>
          <w:sz w:val="26"/>
          <w:szCs w:val="26"/>
        </w:rPr>
        <w:t>'</w:t>
      </w:r>
      <w:r w:rsidRPr="000B5B85">
        <w:rPr>
          <w:rFonts w:cs="Times New Roman"/>
          <w:noProof/>
          <w:sz w:val="26"/>
          <w:szCs w:val="26"/>
        </w:rPr>
        <w:t>toDate</w:t>
      </w:r>
      <w:r w:rsidRPr="000B5B85">
        <w:rPr>
          <w:rFonts w:ascii="Times New Roman" w:hAnsi="Times New Roman" w:cs="Times New Roman"/>
          <w:noProof/>
          <w:sz w:val="26"/>
          <w:szCs w:val="26"/>
        </w:rPr>
        <w:t>'</w:t>
      </w:r>
      <w:r w:rsidRPr="000B5B85">
        <w:rPr>
          <w:rFonts w:ascii="Times New Roman" w:hAnsi="Times New Roman" w:cs="Times New Roman"/>
          <w:noProof/>
          <w:color w:val="A31515"/>
          <w:sz w:val="26"/>
          <w:szCs w:val="26"/>
        </w:rPr>
        <w:t>,'dd/mm/yyyy')) between trunc(FROM_DT) and trunc(TO_DT)</w:t>
      </w:r>
    </w:p>
    <w:p w:rsidR="00C9110A" w:rsidRPr="000B5B85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6"/>
          <w:szCs w:val="26"/>
        </w:rPr>
      </w:pPr>
      <w:r>
        <w:rPr>
          <w:rFonts w:cs="Times New Roman"/>
          <w:noProof/>
          <w:color w:val="A31515"/>
          <w:sz w:val="26"/>
          <w:szCs w:val="26"/>
        </w:rPr>
        <w:tab/>
      </w:r>
    </w:p>
    <w:p w:rsidR="00C9110A" w:rsidRPr="00C656C0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6"/>
          <w:szCs w:val="26"/>
        </w:rPr>
      </w:pPr>
      <w:r w:rsidRPr="00C656C0">
        <w:rPr>
          <w:rFonts w:ascii="Times New Roman" w:hAnsi="Times New Roman" w:cs="Times New Roman"/>
          <w:noProof/>
          <w:sz w:val="26"/>
          <w:szCs w:val="26"/>
        </w:rPr>
        <w:t>Bước 28 Lưu vào DB :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noProof/>
          <w:color w:val="A31515"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ab/>
      </w: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>update LVBSMS.DLTBD_PARAMETERS</w:t>
      </w:r>
    </w:p>
    <w:p w:rsidR="00C9110A" w:rsidRPr="00A325B9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A31515"/>
          <w:sz w:val="26"/>
          <w:szCs w:val="26"/>
        </w:rPr>
      </w:pP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 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ind w:left="720"/>
        <w:rPr>
          <w:rFonts w:cs="Times New Roman"/>
          <w:noProof/>
          <w:color w:val="A31515"/>
          <w:sz w:val="26"/>
          <w:szCs w:val="26"/>
        </w:rPr>
      </w:pP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set </w:t>
      </w:r>
      <w:r>
        <w:rPr>
          <w:rFonts w:cs="Times New Roman"/>
          <w:noProof/>
          <w:color w:val="A31515"/>
          <w:sz w:val="26"/>
          <w:szCs w:val="26"/>
        </w:rPr>
        <w:tab/>
      </w: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>FROM_DT = to_date('</w:t>
      </w:r>
      <w:r w:rsidRPr="00A325B9">
        <w:rPr>
          <w:rFonts w:cs="Times New Roman"/>
          <w:noProof/>
          <w:sz w:val="26"/>
          <w:szCs w:val="26"/>
        </w:rPr>
        <w:t xml:space="preserve"> </w:t>
      </w:r>
      <w:r w:rsidRPr="00A325B9">
        <w:rPr>
          <w:rFonts w:ascii="Times New Roman" w:hAnsi="Times New Roman" w:cs="Times New Roman"/>
          <w:noProof/>
          <w:sz w:val="26"/>
          <w:szCs w:val="26"/>
        </w:rPr>
        <w:t>fromDate</w:t>
      </w:r>
      <w:r w:rsidRPr="00A325B9">
        <w:rPr>
          <w:rFonts w:cs="Times New Roman"/>
          <w:noProof/>
          <w:color w:val="A31515"/>
          <w:sz w:val="26"/>
          <w:szCs w:val="26"/>
        </w:rPr>
        <w:t xml:space="preserve"> </w:t>
      </w: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>00:00:00', 'dd/mm/yyyy hh24:mi:ss'),</w:t>
      </w:r>
    </w:p>
    <w:p w:rsidR="00C9110A" w:rsidRPr="00A325B9" w:rsidRDefault="00C9110A" w:rsidP="00C9110A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Times New Roman" w:hAnsi="Times New Roman" w:cs="Times New Roman"/>
          <w:noProof/>
          <w:color w:val="A31515"/>
          <w:sz w:val="26"/>
          <w:szCs w:val="26"/>
        </w:rPr>
      </w:pP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>TO_DT = to_date('</w:t>
      </w:r>
      <w:r w:rsidRPr="00A325B9">
        <w:rPr>
          <w:rFonts w:cs="Times New Roman"/>
          <w:noProof/>
          <w:sz w:val="26"/>
          <w:szCs w:val="26"/>
        </w:rPr>
        <w:t xml:space="preserve"> </w:t>
      </w:r>
      <w:r w:rsidRPr="00A325B9">
        <w:rPr>
          <w:rFonts w:ascii="Times New Roman" w:hAnsi="Times New Roman" w:cs="Times New Roman"/>
          <w:noProof/>
          <w:sz w:val="26"/>
          <w:szCs w:val="26"/>
        </w:rPr>
        <w:t>toDate</w:t>
      </w:r>
      <w:r w:rsidRPr="00A325B9">
        <w:rPr>
          <w:rFonts w:cs="Times New Roman"/>
          <w:noProof/>
          <w:color w:val="A31515"/>
          <w:sz w:val="26"/>
          <w:szCs w:val="26"/>
        </w:rPr>
        <w:t xml:space="preserve"> </w:t>
      </w: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23:59:00', 'dd/mm/yyyy hh24:mi:ss'), 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noProof/>
          <w:color w:val="A31515"/>
          <w:sz w:val="26"/>
          <w:szCs w:val="26"/>
        </w:rPr>
      </w:pPr>
      <w:r>
        <w:rPr>
          <w:rFonts w:cs="Times New Roman"/>
          <w:noProof/>
          <w:color w:val="A31515"/>
          <w:sz w:val="26"/>
          <w:szCs w:val="26"/>
        </w:rPr>
        <w:t xml:space="preserve">           </w:t>
      </w:r>
      <w:r>
        <w:rPr>
          <w:rFonts w:cs="Times New Roman"/>
          <w:noProof/>
          <w:color w:val="A31515"/>
          <w:sz w:val="26"/>
          <w:szCs w:val="26"/>
        </w:rPr>
        <w:tab/>
      </w:r>
      <w:r>
        <w:rPr>
          <w:rFonts w:cs="Times New Roman"/>
          <w:noProof/>
          <w:color w:val="A31515"/>
          <w:sz w:val="26"/>
          <w:szCs w:val="26"/>
        </w:rPr>
        <w:tab/>
      </w: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>YEAR_APPLY = '</w:t>
      </w:r>
      <w:r w:rsidRPr="00A325B9">
        <w:rPr>
          <w:rFonts w:cs="Times New Roman"/>
          <w:noProof/>
          <w:sz w:val="26"/>
          <w:szCs w:val="26"/>
        </w:rPr>
        <w:t xml:space="preserve"> </w:t>
      </w:r>
      <w:r w:rsidRPr="00A325B9">
        <w:rPr>
          <w:rFonts w:ascii="Times New Roman" w:hAnsi="Times New Roman" w:cs="Times New Roman"/>
          <w:noProof/>
          <w:sz w:val="26"/>
          <w:szCs w:val="26"/>
        </w:rPr>
        <w:t>yearApply</w:t>
      </w:r>
      <w:r w:rsidRPr="00A325B9">
        <w:rPr>
          <w:rFonts w:cs="Times New Roman"/>
          <w:noProof/>
          <w:color w:val="A31515"/>
          <w:sz w:val="26"/>
          <w:szCs w:val="26"/>
        </w:rPr>
        <w:t xml:space="preserve"> </w:t>
      </w: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', </w:t>
      </w:r>
    </w:p>
    <w:p w:rsidR="00C9110A" w:rsidRPr="00A325B9" w:rsidRDefault="00C9110A" w:rsidP="00C9110A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Times New Roman" w:hAnsi="Times New Roman" w:cs="Times New Roman"/>
          <w:noProof/>
          <w:color w:val="A31515"/>
          <w:sz w:val="26"/>
          <w:szCs w:val="26"/>
        </w:rPr>
      </w:pP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>CIF = '</w:t>
      </w:r>
      <w:r w:rsidRPr="00A325B9">
        <w:rPr>
          <w:rFonts w:cs="Times New Roman"/>
          <w:noProof/>
          <w:sz w:val="26"/>
          <w:szCs w:val="26"/>
        </w:rPr>
        <w:t xml:space="preserve"> </w:t>
      </w:r>
      <w:r w:rsidRPr="00A325B9">
        <w:rPr>
          <w:rFonts w:ascii="Times New Roman" w:hAnsi="Times New Roman" w:cs="Times New Roman"/>
          <w:noProof/>
          <w:sz w:val="26"/>
          <w:szCs w:val="26"/>
        </w:rPr>
        <w:t>cifNo</w:t>
      </w:r>
      <w:r w:rsidRPr="00A325B9">
        <w:rPr>
          <w:rFonts w:cs="Times New Roman"/>
          <w:noProof/>
          <w:color w:val="A31515"/>
          <w:sz w:val="26"/>
          <w:szCs w:val="26"/>
        </w:rPr>
        <w:t xml:space="preserve"> </w:t>
      </w: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>',</w:t>
      </w:r>
    </w:p>
    <w:p w:rsidR="00C9110A" w:rsidRPr="00A325B9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color w:val="A31515"/>
          <w:sz w:val="26"/>
          <w:szCs w:val="26"/>
        </w:rPr>
      </w:pP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                    </w:t>
      </w:r>
      <w:r>
        <w:rPr>
          <w:rFonts w:cs="Times New Roman"/>
          <w:noProof/>
          <w:color w:val="A31515"/>
          <w:sz w:val="26"/>
          <w:szCs w:val="26"/>
        </w:rPr>
        <w:t xml:space="preserve">  </w:t>
      </w: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>CHECKER_ID='</w:t>
      </w:r>
      <w:r w:rsidRPr="00A325B9">
        <w:rPr>
          <w:rFonts w:cs="Times New Roman"/>
          <w:noProof/>
          <w:sz w:val="26"/>
          <w:szCs w:val="26"/>
        </w:rPr>
        <w:t xml:space="preserve"> </w:t>
      </w:r>
      <w:r w:rsidRPr="00A325B9">
        <w:rPr>
          <w:rFonts w:ascii="Times New Roman" w:hAnsi="Times New Roman" w:cs="Times New Roman"/>
          <w:noProof/>
          <w:sz w:val="26"/>
          <w:szCs w:val="26"/>
        </w:rPr>
        <w:t>userID</w:t>
      </w:r>
      <w:r w:rsidRPr="00A325B9">
        <w:rPr>
          <w:rFonts w:cs="Times New Roman"/>
          <w:noProof/>
          <w:color w:val="A31515"/>
          <w:sz w:val="26"/>
          <w:szCs w:val="26"/>
        </w:rPr>
        <w:t xml:space="preserve"> </w:t>
      </w: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>', CHECKER_DT = sysdate</w:t>
      </w:r>
    </w:p>
    <w:p w:rsidR="00C9110A" w:rsidRDefault="00C9110A" w:rsidP="00C9110A">
      <w:pPr>
        <w:autoSpaceDE w:val="0"/>
        <w:autoSpaceDN w:val="0"/>
        <w:adjustRightInd w:val="0"/>
        <w:spacing w:after="0" w:line="240" w:lineRule="auto"/>
        <w:rPr>
          <w:rFonts w:cs="Times New Roman"/>
          <w:noProof/>
          <w:sz w:val="26"/>
          <w:szCs w:val="26"/>
        </w:rPr>
      </w:pPr>
      <w:r w:rsidRPr="00A325B9">
        <w:rPr>
          <w:rFonts w:ascii="Times New Roman" w:hAnsi="Times New Roman" w:cs="Times New Roman"/>
          <w:noProof/>
          <w:color w:val="A31515"/>
          <w:sz w:val="26"/>
          <w:szCs w:val="26"/>
        </w:rPr>
        <w:t xml:space="preserve">   </w:t>
      </w:r>
      <w:r>
        <w:rPr>
          <w:rFonts w:cs="Times New Roman"/>
          <w:noProof/>
          <w:color w:val="A31515"/>
          <w:sz w:val="26"/>
          <w:szCs w:val="26"/>
        </w:rPr>
        <w:t xml:space="preserve">       where ID = </w:t>
      </w:r>
      <w:r w:rsidRPr="00A325B9">
        <w:rPr>
          <w:rFonts w:cs="Times New Roman"/>
          <w:noProof/>
          <w:sz w:val="26"/>
          <w:szCs w:val="26"/>
        </w:rPr>
        <w:t>'</w:t>
      </w:r>
      <w:r>
        <w:rPr>
          <w:rFonts w:cs="Times New Roman"/>
          <w:noProof/>
          <w:sz w:val="26"/>
          <w:szCs w:val="26"/>
        </w:rPr>
        <w:t>p</w:t>
      </w:r>
      <w:r w:rsidRPr="00A325B9">
        <w:rPr>
          <w:rFonts w:ascii="Times New Roman" w:hAnsi="Times New Roman" w:cs="Times New Roman"/>
          <w:noProof/>
          <w:sz w:val="26"/>
          <w:szCs w:val="26"/>
        </w:rPr>
        <w:t>aramID'</w:t>
      </w:r>
    </w:p>
    <w:p w:rsidR="00C9110A" w:rsidRPr="00C656C0" w:rsidRDefault="00C9110A" w:rsidP="00C9110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noProof/>
          <w:sz w:val="26"/>
          <w:szCs w:val="26"/>
        </w:rPr>
      </w:pPr>
      <w:r w:rsidRPr="00C656C0">
        <w:rPr>
          <w:rFonts w:ascii="Times New Roman" w:hAnsi="Times New Roman" w:cs="Times New Roman"/>
          <w:noProof/>
          <w:sz w:val="26"/>
          <w:szCs w:val="26"/>
        </w:rPr>
        <w:t>Bước 30 Giống bước 8</w:t>
      </w:r>
    </w:p>
    <w:p w:rsidR="00A60735" w:rsidRPr="00A60735" w:rsidRDefault="00A60735" w:rsidP="00A60735">
      <w:pPr>
        <w:ind w:left="360"/>
        <w:rPr>
          <w:rFonts w:ascii="Courier New" w:hAnsi="Courier New" w:cs="Courier New"/>
          <w:b/>
          <w:noProof/>
          <w:sz w:val="28"/>
          <w:szCs w:val="20"/>
        </w:rPr>
      </w:pPr>
    </w:p>
    <w:p w:rsidR="005D7FA0" w:rsidRPr="00C656C0" w:rsidRDefault="00C656C0" w:rsidP="00C656C0">
      <w:pPr>
        <w:pStyle w:val="ListParagraph"/>
        <w:numPr>
          <w:ilvl w:val="0"/>
          <w:numId w:val="7"/>
        </w:numPr>
        <w:outlineLvl w:val="1"/>
        <w:rPr>
          <w:rFonts w:ascii="Times New Roman" w:hAnsi="Times New Roman" w:cs="Times New Roman"/>
          <w:b/>
          <w:noProof/>
          <w:sz w:val="26"/>
          <w:szCs w:val="26"/>
        </w:rPr>
      </w:pPr>
      <w:r w:rsidRPr="00C656C0">
        <w:rPr>
          <w:rFonts w:ascii="Times New Roman" w:hAnsi="Times New Roman" w:cs="Times New Roman"/>
          <w:b/>
          <w:noProof/>
          <w:sz w:val="26"/>
          <w:szCs w:val="26"/>
        </w:rPr>
        <w:t>Check giao dịch nghi ngờ tại quầy</w:t>
      </w:r>
    </w:p>
    <w:p w:rsidR="00C656C0" w:rsidRDefault="00C656C0" w:rsidP="00C656C0">
      <w:pPr>
        <w:rPr>
          <w:sz w:val="26"/>
          <w:szCs w:val="26"/>
        </w:rPr>
      </w:pPr>
      <w:r>
        <w:object w:dxaOrig="13590" w:dyaOrig="29910">
          <v:shape id="_x0000_i1043" type="#_x0000_t75" style="width:536.85pt;height:719.4pt" o:ole="">
            <v:imagedata r:id="rId20" o:title=""/>
          </v:shape>
          <o:OLEObject Type="Embed" ProgID="Visio.Drawing.15" ShapeID="_x0000_i1043" DrawAspect="Content" ObjectID="_1688553432" r:id="rId21"/>
        </w:object>
      </w:r>
      <w:r w:rsidRPr="00C656C0">
        <w:rPr>
          <w:sz w:val="26"/>
          <w:szCs w:val="26"/>
        </w:rPr>
        <w:t xml:space="preserve"> </w:t>
      </w:r>
      <w:r>
        <w:rPr>
          <w:sz w:val="26"/>
          <w:szCs w:val="26"/>
        </w:rPr>
        <w:lastRenderedPageBreak/>
        <w:t>Bước 2.Gọi service lấy list giao dịch nghi ngờ :</w:t>
      </w:r>
    </w:p>
    <w:p w:rsidR="00C656C0" w:rsidRDefault="00C656C0" w:rsidP="00C656C0">
      <w:pPr>
        <w:ind w:left="720"/>
        <w:rPr>
          <w:sz w:val="26"/>
          <w:szCs w:val="26"/>
        </w:rPr>
      </w:pPr>
      <w:r>
        <w:rPr>
          <w:sz w:val="26"/>
          <w:szCs w:val="26"/>
        </w:rPr>
        <w:t>EVN_Service.Service1.</w:t>
      </w:r>
      <w:r w:rsidRPr="00DD04B3">
        <w:rPr>
          <w:sz w:val="26"/>
          <w:szCs w:val="26"/>
        </w:rPr>
        <w:t>getTransactionsToAuth_TimeOut</w:t>
      </w:r>
      <w:r>
        <w:rPr>
          <w:sz w:val="26"/>
          <w:szCs w:val="26"/>
        </w:rPr>
        <w:t>()-&gt; EVN_Library.</w:t>
      </w:r>
      <w:r w:rsidRPr="00DD04B3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DD04B3">
        <w:rPr>
          <w:sz w:val="26"/>
          <w:szCs w:val="26"/>
        </w:rPr>
        <w:t>getTransactionsToAuth_TimeOut</w:t>
      </w:r>
      <w:r>
        <w:rPr>
          <w:sz w:val="26"/>
          <w:szCs w:val="26"/>
        </w:rPr>
        <w:t>()</w:t>
      </w:r>
    </w:p>
    <w:p w:rsidR="00C656C0" w:rsidRDefault="00C656C0" w:rsidP="00C656C0">
      <w:pPr>
        <w:rPr>
          <w:sz w:val="26"/>
          <w:szCs w:val="26"/>
        </w:rPr>
      </w:pPr>
      <w:r>
        <w:rPr>
          <w:sz w:val="26"/>
          <w:szCs w:val="26"/>
        </w:rPr>
        <w:t>Bước 4.Lấy thông tin trong DB:</w:t>
      </w:r>
    </w:p>
    <w:p w:rsidR="00C656C0" w:rsidRDefault="00C656C0" w:rsidP="00C656C0">
      <w:pPr>
        <w:rPr>
          <w:sz w:val="26"/>
          <w:szCs w:val="26"/>
        </w:rPr>
      </w:pPr>
      <w:r>
        <w:rPr>
          <w:sz w:val="26"/>
          <w:szCs w:val="26"/>
        </w:rPr>
        <w:tab/>
        <w:t>//Lấy Brach_Code</w:t>
      </w:r>
    </w:p>
    <w:p w:rsidR="00C656C0" w:rsidRDefault="00C656C0" w:rsidP="00C656C0">
      <w:pPr>
        <w:rPr>
          <w:sz w:val="26"/>
          <w:szCs w:val="26"/>
        </w:rPr>
      </w:pPr>
      <w:r>
        <w:rPr>
          <w:sz w:val="26"/>
          <w:szCs w:val="26"/>
        </w:rPr>
        <w:tab/>
      </w:r>
      <w:r w:rsidRPr="00DD04B3">
        <w:rPr>
          <w:sz w:val="26"/>
          <w:szCs w:val="26"/>
        </w:rPr>
        <w:t>String Branch_Code = getBranch(Checker_ID)</w:t>
      </w:r>
    </w:p>
    <w:p w:rsidR="00C656C0" w:rsidRDefault="00C656C0" w:rsidP="00C656C0">
      <w:pPr>
        <w:rPr>
          <w:sz w:val="26"/>
          <w:szCs w:val="26"/>
        </w:rPr>
      </w:pPr>
      <w:r>
        <w:rPr>
          <w:sz w:val="26"/>
          <w:szCs w:val="26"/>
        </w:rPr>
        <w:tab/>
        <w:t>Hàm getBranch :</w:t>
      </w:r>
    </w:p>
    <w:p w:rsidR="00C656C0" w:rsidRPr="00DD04B3" w:rsidRDefault="00C656C0" w:rsidP="00C656C0">
      <w:pPr>
        <w:rPr>
          <w:sz w:val="26"/>
          <w:szCs w:val="26"/>
        </w:rPr>
      </w:pPr>
      <w:r>
        <w:rPr>
          <w:sz w:val="26"/>
          <w:szCs w:val="26"/>
        </w:rPr>
        <w:tab/>
      </w:r>
      <w:r>
        <w:rPr>
          <w:sz w:val="26"/>
          <w:szCs w:val="26"/>
        </w:rPr>
        <w:tab/>
        <w:t xml:space="preserve">(select Home_Branch </w:t>
      </w:r>
    </w:p>
    <w:p w:rsidR="00C656C0" w:rsidRPr="00DD04B3" w:rsidRDefault="00C656C0" w:rsidP="00C656C0">
      <w:pPr>
        <w:rPr>
          <w:sz w:val="26"/>
          <w:szCs w:val="26"/>
        </w:rPr>
      </w:pPr>
      <w:r>
        <w:rPr>
          <w:sz w:val="26"/>
          <w:szCs w:val="26"/>
        </w:rPr>
        <w:t xml:space="preserve">                          from  ASTB_USER u </w:t>
      </w:r>
    </w:p>
    <w:p w:rsidR="00C656C0" w:rsidRPr="00DD04B3" w:rsidRDefault="00C656C0" w:rsidP="00C656C0">
      <w:pPr>
        <w:rPr>
          <w:sz w:val="26"/>
          <w:szCs w:val="26"/>
        </w:rPr>
      </w:pPr>
      <w:r>
        <w:rPr>
          <w:sz w:val="26"/>
          <w:szCs w:val="26"/>
        </w:rPr>
        <w:t xml:space="preserve">                         where u.USERNAME = Checker_ID</w:t>
      </w:r>
    </w:p>
    <w:p w:rsidR="00C656C0" w:rsidRDefault="00C656C0" w:rsidP="00C656C0">
      <w:pPr>
        <w:rPr>
          <w:sz w:val="26"/>
          <w:szCs w:val="26"/>
        </w:rPr>
      </w:pPr>
      <w:r>
        <w:rPr>
          <w:sz w:val="26"/>
          <w:szCs w:val="26"/>
        </w:rPr>
        <w:t xml:space="preserve">                          and u.RECORD_STATUS &lt;&gt; 'C')</w:t>
      </w:r>
    </w:p>
    <w:p w:rsidR="00C656C0" w:rsidRDefault="00C656C0" w:rsidP="00C656C0">
      <w:pPr>
        <w:rPr>
          <w:rFonts w:ascii="Courier New" w:hAnsi="Courier New" w:cs="Courier New"/>
          <w:noProof/>
          <w:sz w:val="26"/>
          <w:szCs w:val="26"/>
        </w:rPr>
      </w:pPr>
      <w:r>
        <w:rPr>
          <w:sz w:val="26"/>
          <w:szCs w:val="26"/>
        </w:rPr>
        <w:tab/>
      </w:r>
      <w:r w:rsidRPr="00DD04B3">
        <w:rPr>
          <w:rFonts w:ascii="Courier New" w:hAnsi="Courier New" w:cs="Courier New"/>
          <w:noProof/>
          <w:sz w:val="26"/>
          <w:szCs w:val="26"/>
        </w:rPr>
        <w:t>dt_Date:</w:t>
      </w:r>
      <w:r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DD04B3">
        <w:rPr>
          <w:rFonts w:ascii="Courier New" w:hAnsi="Courier New" w:cs="Courier New"/>
          <w:noProof/>
          <w:sz w:val="26"/>
          <w:szCs w:val="26"/>
        </w:rPr>
        <w:t>select * from DLTBD_SCHEDULES where RECORD_STAT='O'</w:t>
      </w:r>
    </w:p>
    <w:p w:rsidR="00C656C0" w:rsidRDefault="00C656C0" w:rsidP="00C656C0">
      <w:pPr>
        <w:rPr>
          <w:rFonts w:ascii="Courier New" w:hAnsi="Courier New" w:cs="Courier New"/>
          <w:noProof/>
          <w:sz w:val="26"/>
          <w:szCs w:val="26"/>
        </w:rPr>
      </w:pPr>
      <w:r>
        <w:rPr>
          <w:rFonts w:ascii="Courier New" w:hAnsi="Courier New" w:cs="Courier New"/>
          <w:noProof/>
          <w:sz w:val="26"/>
          <w:szCs w:val="26"/>
        </w:rPr>
        <w:tab/>
      </w:r>
      <w:r w:rsidRPr="00DD04B3">
        <w:rPr>
          <w:rFonts w:ascii="Courier New" w:hAnsi="Courier New" w:cs="Courier New"/>
          <w:noProof/>
          <w:sz w:val="26"/>
          <w:szCs w:val="26"/>
        </w:rPr>
        <w:t>sDATE = dt_DATE.Rows[0]["NUMBER_DAY"].ToString()</w:t>
      </w:r>
    </w:p>
    <w:p w:rsidR="00C656C0" w:rsidRDefault="00C656C0" w:rsidP="00C656C0">
      <w:pPr>
        <w:rPr>
          <w:sz w:val="26"/>
          <w:szCs w:val="26"/>
        </w:rPr>
      </w:pPr>
    </w:p>
    <w:p w:rsidR="00C656C0" w:rsidRPr="00DD04B3" w:rsidRDefault="00C656C0" w:rsidP="00C656C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DD04B3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d.*, (case d.MODULE WHEN 'DL' THEN 'EVNHCM' ELSE d.MODULE END) NCC, </w:t>
      </w:r>
    </w:p>
    <w:p w:rsidR="00C656C0" w:rsidRPr="00DD04B3" w:rsidRDefault="00C656C0" w:rsidP="00C656C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DD04B3">
        <w:rPr>
          <w:rFonts w:ascii="Courier New" w:hAnsi="Courier New" w:cs="Courier New"/>
          <w:noProof/>
          <w:color w:val="A31515"/>
          <w:sz w:val="26"/>
          <w:szCs w:val="26"/>
        </w:rPr>
        <w:t xml:space="preserve">decode (( select ac_no from dltbd_transaction_post where transaction_id = d.transaction_id and drcr_ind = 'D' and event_seq_no =1), '101100001', 'Tiền mặt', 'Chuyển khoản') TRN_CODE_NAME  </w:t>
      </w:r>
    </w:p>
    <w:p w:rsidR="00C656C0" w:rsidRPr="00DD04B3" w:rsidRDefault="00C656C0" w:rsidP="00C656C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C656C0" w:rsidRPr="00DD04B3" w:rsidRDefault="00C656C0" w:rsidP="00C656C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>
        <w:rPr>
          <w:rFonts w:ascii="Courier New" w:hAnsi="Courier New" w:cs="Courier New"/>
          <w:noProof/>
          <w:sz w:val="26"/>
          <w:szCs w:val="26"/>
        </w:rPr>
        <w:t xml:space="preserve">     </w:t>
      </w:r>
      <w:r w:rsidRPr="00DD04B3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ATBD_TRANSACTION d </w:t>
      </w:r>
    </w:p>
    <w:p w:rsidR="00C656C0" w:rsidRDefault="00C656C0" w:rsidP="00C656C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DD04B3">
        <w:rPr>
          <w:rFonts w:ascii="Courier New" w:hAnsi="Courier New" w:cs="Courier New"/>
          <w:noProof/>
          <w:color w:val="A31515"/>
          <w:sz w:val="26"/>
          <w:szCs w:val="26"/>
        </w:rPr>
        <w:tab/>
        <w:t>where D.TRN_BRN = Branch_Code</w:t>
      </w:r>
    </w:p>
    <w:p w:rsidR="00C656C0" w:rsidRPr="00DD04B3" w:rsidRDefault="00C656C0" w:rsidP="00C656C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>
        <w:rPr>
          <w:rFonts w:ascii="Courier New" w:hAnsi="Courier New" w:cs="Courier New"/>
          <w:noProof/>
          <w:color w:val="A31515"/>
          <w:sz w:val="26"/>
          <w:szCs w:val="26"/>
        </w:rPr>
        <w:tab/>
        <w:t>and   D.EVENT_CODE = 'INIT'</w:t>
      </w:r>
    </w:p>
    <w:p w:rsidR="00C656C0" w:rsidRPr="00DD04B3" w:rsidRDefault="00C656C0" w:rsidP="00C656C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DD04B3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MODULE in ('DL', 'EVNHCM', 'EVNCPC', 'EVNSPC', </w:t>
      </w:r>
      <w:r>
        <w:rPr>
          <w:rFonts w:ascii="Courier New" w:hAnsi="Courier New" w:cs="Courier New"/>
          <w:noProof/>
          <w:color w:val="A31515"/>
          <w:sz w:val="26"/>
          <w:szCs w:val="26"/>
        </w:rPr>
        <w:t xml:space="preserve">'EVNHNI','EVNNPC') </w:t>
      </w:r>
    </w:p>
    <w:p w:rsidR="00C656C0" w:rsidRPr="00DD04B3" w:rsidRDefault="00C656C0" w:rsidP="00C656C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>
        <w:rPr>
          <w:rFonts w:ascii="Courier New" w:hAnsi="Courier New" w:cs="Courier New"/>
          <w:noProof/>
          <w:color w:val="A31515"/>
          <w:sz w:val="26"/>
          <w:szCs w:val="26"/>
        </w:rPr>
        <w:t xml:space="preserve">     and   d.TRN_CODE = 'LIQUID' </w:t>
      </w:r>
    </w:p>
    <w:p w:rsidR="00C656C0" w:rsidRPr="00DD04B3" w:rsidRDefault="00C656C0" w:rsidP="00C656C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>
        <w:rPr>
          <w:rFonts w:ascii="Courier New" w:hAnsi="Courier New" w:cs="Courier New"/>
          <w:noProof/>
          <w:color w:val="A31515"/>
          <w:sz w:val="26"/>
          <w:szCs w:val="26"/>
        </w:rPr>
        <w:t xml:space="preserve">   </w:t>
      </w:r>
      <w:r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DD04B3">
        <w:rPr>
          <w:rFonts w:ascii="Courier New" w:hAnsi="Courier New" w:cs="Courier New"/>
          <w:noProof/>
          <w:color w:val="A31515"/>
          <w:sz w:val="26"/>
          <w:szCs w:val="26"/>
        </w:rPr>
        <w:t>and   D.CHECKE</w:t>
      </w:r>
      <w:r>
        <w:rPr>
          <w:rFonts w:ascii="Courier New" w:hAnsi="Courier New" w:cs="Courier New"/>
          <w:noProof/>
          <w:color w:val="A31515"/>
          <w:sz w:val="26"/>
          <w:szCs w:val="26"/>
        </w:rPr>
        <w:t xml:space="preserve">R_ID = 'Checker_ID’ </w:t>
      </w:r>
    </w:p>
    <w:p w:rsidR="00C656C0" w:rsidRDefault="00C656C0" w:rsidP="00C656C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>
        <w:rPr>
          <w:rFonts w:ascii="Courier New" w:hAnsi="Courier New" w:cs="Courier New"/>
          <w:noProof/>
          <w:color w:val="A31515"/>
          <w:sz w:val="26"/>
          <w:szCs w:val="26"/>
        </w:rPr>
        <w:t xml:space="preserve">    </w:t>
      </w:r>
      <w:r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and   D.RECORD_STATUS = 'O' </w:t>
      </w:r>
    </w:p>
    <w:p w:rsidR="00C656C0" w:rsidRPr="009145FF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t xml:space="preserve">AND  to_char(D.TRANSACTION_ID)   </w:t>
      </w:r>
    </w:p>
    <w:p w:rsidR="00C656C0" w:rsidRPr="009145FF" w:rsidRDefault="00C656C0" w:rsidP="00C656C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t>IN ( (SELECT TRN_ID FROM DLTBD_HN_HOADON_INFO</w:t>
      </w:r>
    </w:p>
    <w:p w:rsidR="00C656C0" w:rsidRPr="009145FF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 xml:space="preserve">            WHERE TIME_OUT  IS NOT NULL    </w:t>
      </w:r>
    </w:p>
    <w:p w:rsidR="00C656C0" w:rsidRPr="009145FF" w:rsidRDefault="00C656C0" w:rsidP="00C656C0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t>and NGAYGIO &gt;= SYSDATE - "</w:t>
      </w:r>
      <w:r w:rsidRPr="009145FF">
        <w:rPr>
          <w:rFonts w:ascii="Courier New" w:hAnsi="Courier New" w:cs="Courier New"/>
          <w:noProof/>
          <w:sz w:val="26"/>
          <w:szCs w:val="26"/>
        </w:rPr>
        <w:t xml:space="preserve"> + sDATE + </w:t>
      </w: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t>@")</w:t>
      </w:r>
    </w:p>
    <w:p w:rsidR="00C656C0" w:rsidRPr="009145FF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UNION ALL</w:t>
      </w:r>
    </w:p>
    <w:p w:rsidR="00C656C0" w:rsidRPr="009145FF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(SELECT TRN_ID FROM DLTBD_HOADON_INFO</w:t>
      </w:r>
    </w:p>
    <w:p w:rsidR="00C656C0" w:rsidRPr="009145FF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</w:t>
      </w: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WHERE TIME_OUT  IS NOT NULL  </w:t>
      </w:r>
    </w:p>
    <w:p w:rsidR="00C656C0" w:rsidRPr="009145FF" w:rsidRDefault="00C656C0" w:rsidP="00C656C0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t>and NGAYGIO &gt;= SYSDATE - "</w:t>
      </w:r>
      <w:r w:rsidRPr="009145FF">
        <w:rPr>
          <w:rFonts w:ascii="Courier New" w:hAnsi="Courier New" w:cs="Courier New"/>
          <w:noProof/>
          <w:sz w:val="26"/>
          <w:szCs w:val="26"/>
        </w:rPr>
        <w:t xml:space="preserve"> + sDATE + </w:t>
      </w: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t>@")</w:t>
      </w:r>
    </w:p>
    <w:p w:rsidR="00C656C0" w:rsidRPr="009145FF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UNION ALL</w:t>
      </w:r>
    </w:p>
    <w:p w:rsidR="00C656C0" w:rsidRPr="009145FF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(SELECT TRN_ID FROM DLTBD_MT_HOADON_INFO</w:t>
      </w:r>
    </w:p>
    <w:p w:rsidR="00C656C0" w:rsidRPr="009145FF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WHERE TIME_OUT  IS NOT NULL    </w:t>
      </w:r>
    </w:p>
    <w:p w:rsidR="00C656C0" w:rsidRPr="009145FF" w:rsidRDefault="00C656C0" w:rsidP="00C656C0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t>and NGAYGIO &gt;= SYSDATE - "</w:t>
      </w:r>
      <w:r w:rsidRPr="009145FF">
        <w:rPr>
          <w:rFonts w:ascii="Courier New" w:hAnsi="Courier New" w:cs="Courier New"/>
          <w:noProof/>
          <w:sz w:val="26"/>
          <w:szCs w:val="26"/>
        </w:rPr>
        <w:t xml:space="preserve"> + sDATE + </w:t>
      </w: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t>@")</w:t>
      </w:r>
    </w:p>
    <w:p w:rsidR="00C656C0" w:rsidRPr="009145FF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UNION ALL</w:t>
      </w:r>
    </w:p>
    <w:p w:rsidR="00C656C0" w:rsidRPr="009145FF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(SELECT TRN_ID FROM DLTBD_MB_HOADON_INFO</w:t>
      </w:r>
    </w:p>
    <w:p w:rsidR="00C656C0" w:rsidRPr="009145FF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WHERE TIME_OUT  IS NOT NULL   </w:t>
      </w:r>
    </w:p>
    <w:p w:rsidR="00C656C0" w:rsidRPr="009145FF" w:rsidRDefault="00C656C0" w:rsidP="00C656C0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t>and NGAYGIO &gt;= SYSDATE - "</w:t>
      </w:r>
      <w:r w:rsidRPr="009145FF">
        <w:rPr>
          <w:rFonts w:ascii="Courier New" w:hAnsi="Courier New" w:cs="Courier New"/>
          <w:noProof/>
          <w:sz w:val="26"/>
          <w:szCs w:val="26"/>
        </w:rPr>
        <w:t xml:space="preserve"> + sDATE + </w:t>
      </w: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t>@")</w:t>
      </w:r>
    </w:p>
    <w:p w:rsidR="00C656C0" w:rsidRPr="009145FF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UNION ALL</w:t>
      </w:r>
    </w:p>
    <w:p w:rsidR="00C656C0" w:rsidRPr="009145FF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(SELECT TRN_ID FROM DLTBD_MN_HOADON_INFO</w:t>
      </w:r>
    </w:p>
    <w:p w:rsidR="00C656C0" w:rsidRPr="009145FF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</w:t>
      </w: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WHERE TIME_OUT  IS NOT NULL    </w:t>
      </w:r>
    </w:p>
    <w:p w:rsidR="00C656C0" w:rsidRPr="009145FF" w:rsidRDefault="00C656C0" w:rsidP="00C656C0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t>and NGAYGIO &gt;= SYSDATE - "</w:t>
      </w:r>
      <w:r w:rsidRPr="009145FF">
        <w:rPr>
          <w:rFonts w:ascii="Courier New" w:hAnsi="Courier New" w:cs="Courier New"/>
          <w:noProof/>
          <w:sz w:val="26"/>
          <w:szCs w:val="26"/>
        </w:rPr>
        <w:t xml:space="preserve"> + sDATE + </w:t>
      </w: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t>@"))"</w:t>
      </w:r>
    </w:p>
    <w:p w:rsidR="00C656C0" w:rsidRPr="009145FF" w:rsidRDefault="00C656C0" w:rsidP="00C656C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9145FF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9145FF">
        <w:rPr>
          <w:rFonts w:ascii="Courier New" w:hAnsi="Courier New" w:cs="Courier New"/>
          <w:noProof/>
          <w:color w:val="A31515"/>
          <w:sz w:val="26"/>
          <w:szCs w:val="26"/>
        </w:rPr>
        <w:t>order by D.TRANSACTION_ID DESC"</w:t>
      </w:r>
    </w:p>
    <w:p w:rsidR="00C656C0" w:rsidRDefault="00C656C0" w:rsidP="00C656C0">
      <w:pPr>
        <w:rPr>
          <w:rFonts w:ascii="Courier New" w:hAnsi="Courier New" w:cs="Courier New"/>
          <w:noProof/>
          <w:sz w:val="26"/>
          <w:szCs w:val="26"/>
        </w:rPr>
      </w:pPr>
      <w:r>
        <w:rPr>
          <w:rFonts w:ascii="Courier New" w:hAnsi="Courier New" w:cs="Courier New"/>
          <w:noProof/>
          <w:sz w:val="26"/>
          <w:szCs w:val="26"/>
        </w:rPr>
        <w:tab/>
      </w:r>
    </w:p>
    <w:p w:rsidR="00C656C0" w:rsidRDefault="00C656C0" w:rsidP="00C656C0">
      <w:pPr>
        <w:rPr>
          <w:rFonts w:cs="Times New Roman"/>
          <w:noProof/>
          <w:sz w:val="26"/>
          <w:szCs w:val="26"/>
        </w:rPr>
      </w:pPr>
      <w:r w:rsidRPr="00AB563E">
        <w:rPr>
          <w:rFonts w:cs="Times New Roman"/>
          <w:noProof/>
          <w:sz w:val="26"/>
          <w:szCs w:val="26"/>
        </w:rPr>
        <w:t>Bước</w:t>
      </w:r>
      <w:r>
        <w:rPr>
          <w:rFonts w:cs="Times New Roman"/>
          <w:noProof/>
          <w:sz w:val="26"/>
          <w:szCs w:val="26"/>
        </w:rPr>
        <w:t xml:space="preserve"> 8 :  Gọi</w:t>
      </w:r>
      <w:bookmarkStart w:id="0" w:name="_GoBack"/>
      <w:bookmarkEnd w:id="0"/>
      <w:r>
        <w:rPr>
          <w:rFonts w:cs="Times New Roman"/>
          <w:noProof/>
          <w:sz w:val="26"/>
          <w:szCs w:val="26"/>
        </w:rPr>
        <w:t xml:space="preserve"> service lấy thông tin giao dịch :</w:t>
      </w:r>
    </w:p>
    <w:p w:rsidR="00C656C0" w:rsidRPr="00346CA2" w:rsidRDefault="00C656C0" w:rsidP="00C656C0">
      <w:pPr>
        <w:numPr>
          <w:ilvl w:val="0"/>
          <w:numId w:val="27"/>
        </w:numPr>
        <w:contextualSpacing/>
        <w:rPr>
          <w:rFonts w:cs="Times New Roman"/>
          <w:sz w:val="26"/>
          <w:szCs w:val="26"/>
        </w:rPr>
      </w:pPr>
      <w:r w:rsidRPr="00346CA2">
        <w:rPr>
          <w:rFonts w:cs="Times New Roman"/>
          <w:sz w:val="26"/>
          <w:szCs w:val="26"/>
        </w:rPr>
        <w:t xml:space="preserve">Service1.getTransactionDetail() - &gt; EVN_Library.getTransactionDetail() </w:t>
      </w:r>
    </w:p>
    <w:p w:rsidR="00C656C0" w:rsidRPr="00346CA2" w:rsidRDefault="00C656C0" w:rsidP="00C656C0">
      <w:pPr>
        <w:numPr>
          <w:ilvl w:val="0"/>
          <w:numId w:val="27"/>
        </w:numPr>
        <w:contextualSpacing/>
        <w:rPr>
          <w:rFonts w:cs="Times New Roman"/>
          <w:sz w:val="26"/>
          <w:szCs w:val="26"/>
        </w:rPr>
      </w:pPr>
      <w:r w:rsidRPr="00346CA2">
        <w:rPr>
          <w:rFonts w:cs="Times New Roman"/>
          <w:sz w:val="26"/>
          <w:szCs w:val="26"/>
        </w:rPr>
        <w:t xml:space="preserve">Service1.getCustAccFromFlexCube_Acc() - &gt; EVN_Library.getCustAccFromFlexCube_Acc() </w:t>
      </w:r>
    </w:p>
    <w:p w:rsidR="00C656C0" w:rsidRPr="00346CA2" w:rsidRDefault="00C656C0" w:rsidP="00C656C0">
      <w:pPr>
        <w:numPr>
          <w:ilvl w:val="0"/>
          <w:numId w:val="27"/>
        </w:numPr>
        <w:contextualSpacing/>
        <w:rPr>
          <w:rFonts w:cs="Times New Roman"/>
          <w:sz w:val="26"/>
          <w:szCs w:val="26"/>
        </w:rPr>
      </w:pPr>
      <w:r w:rsidRPr="00346CA2">
        <w:rPr>
          <w:rFonts w:cs="Times New Roman"/>
          <w:sz w:val="26"/>
          <w:szCs w:val="26"/>
        </w:rPr>
        <w:t>Service1.getGDInDay() -&gt; Evn_Library.getGDInDay()</w:t>
      </w:r>
    </w:p>
    <w:p w:rsidR="00C656C0" w:rsidRDefault="00C656C0" w:rsidP="00C656C0">
      <w:pPr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>Bước 10 : Lấy thông tin trong DB</w:t>
      </w:r>
    </w:p>
    <w:p w:rsidR="00C656C0" w:rsidRPr="00346CA2" w:rsidRDefault="00C656C0" w:rsidP="00C656C0">
      <w:pPr>
        <w:numPr>
          <w:ilvl w:val="0"/>
          <w:numId w:val="28"/>
        </w:numPr>
        <w:contextualSpacing/>
        <w:rPr>
          <w:rFonts w:cs="Times New Roman"/>
          <w:sz w:val="26"/>
          <w:szCs w:val="26"/>
        </w:rPr>
      </w:pPr>
      <w:r w:rsidRPr="00346CA2">
        <w:rPr>
          <w:rFonts w:cs="Times New Roman"/>
          <w:sz w:val="26"/>
          <w:szCs w:val="26"/>
        </w:rPr>
        <w:t xml:space="preserve">getTransactionDetail(Request["transaction_id"].ToString()) : </w:t>
      </w:r>
    </w:p>
    <w:p w:rsidR="00C656C0" w:rsidRPr="00346CA2" w:rsidRDefault="00C656C0" w:rsidP="00C656C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cs="Times New Roman"/>
          <w:sz w:val="26"/>
          <w:szCs w:val="26"/>
        </w:rPr>
        <w:t xml:space="preserve">+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TRANSACTION"</w:t>
      </w:r>
      <w:r w:rsidRPr="00346CA2">
        <w:rPr>
          <w:rFonts w:ascii="Courier New" w:hAnsi="Courier New" w:cs="Courier New"/>
          <w:noProof/>
          <w:sz w:val="26"/>
          <w:szCs w:val="26"/>
        </w:rPr>
        <w:t>)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p.*, d.MAKER_ID, d.TRN_DT, d.TRN_BRN, d.TRN_CODE, d.MODULE, (SELECT NAME FROM ASTB_USER WHERE USERNAME = d.MAKER_ID ) NAME 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from  DATBD_TRANSACTION d, DLTBD_TRANSACTION_POST p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to_char(d.TRANSACTION_ID)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RECORD_STATUS = 'O' 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NVL(p.TRN_STATUS,'O') &lt;&gt; 'C' 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ANSACTION_ID = p.TRANSACTION_ID 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  d.LAST_EVENT_SEQ_NO = p.EVENT_SEQ_NO</w:t>
      </w:r>
    </w:p>
    <w:p w:rsidR="00C656C0" w:rsidRPr="00346CA2" w:rsidRDefault="00C656C0" w:rsidP="00C656C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order by d.TRANSACTION_ID</w:t>
      </w:r>
    </w:p>
    <w:p w:rsidR="00C656C0" w:rsidRPr="00346CA2" w:rsidRDefault="00C656C0" w:rsidP="00C656C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+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 xml:space="preserve"> 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HOADON"</w:t>
      </w:r>
      <w:r w:rsidRPr="00346CA2">
        <w:rPr>
          <w:rFonts w:ascii="Courier New" w:hAnsi="Courier New" w:cs="Courier New"/>
          <w:noProof/>
          <w:sz w:val="26"/>
          <w:szCs w:val="26"/>
        </w:rPr>
        <w:t>)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>select h.MAKH, h.MAHD, h.SOTIEN, h.HOADONID, h.NGAYGIO, h.MAGIAODICH, h.DAINHD, h.TRANGTHAIGD, h.TRANGTHAIHUYGD, h.TRN_CHANEL, (select max(MADL) from DLTB_CUSTOMER_INFO where MAKH = h.MAKH ) MADL, (select max(NGAYGIO) from DLTBD_HOADON_INFO where MAKH = h.MAKH and MAHD = h.MAHD and TRN_ID &lt;&gt; h.TRN_ID ) M_NGAYGIO, 'EVNHCM' AS EVN "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HOADON_INFO h 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h.TRN_ID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k.MAKH, k.MAHD, k.SOTIEN, k.HOADONID, k.NGAYGIO, k.MAGIAODICH, k.DAINHD, k.TRANGTHAIGD, k.TRANGTHAIHUYGD, k.TRN_CHANEL, (select max(MADL) from DLTB_MT_CUSTOMER_INFO where MAKH = k.MAKH ) MADL, (select max(NGAYGIO) from DLTBD_MT_HOADON_INFO where MAKH = k.MAKH and MAHD = k.MAHD and TRN_ID &lt;&gt; k.TRN_ID ) M_NGAYGIO, 'EVNCPC' as EVN  "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MT_HOADON_INFO k 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k.TRN_ID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k.MAKH, k.MAHD, k.SOTIEN, k.HOADONID, k.NGAYGIO, k.MAGIAODICH, k.DAINHD, k.TRANGTHAIGD, k.TRANGTHAIHUYGD, k.TRN_CHANEL, (select max(MADL) from DLTB_HN_CUSTOMER_INFO where MAKH = k.MAKH ) MADL, (select max(NGAYGIO) from DLTBD_HN_HOADON_INFO where MAKH = k.MAKH and MAHD = k.MAHD and TRN_ID &lt;&gt; k.TRN_ID ) M_NGAYGIO, 'EVNHNI' as EVN  "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HN_HOADON_INFO k 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k.TRN_ID =</w:t>
      </w:r>
      <w:r w:rsidRPr="00346CA2">
        <w:rPr>
          <w:rFonts w:ascii="Courier New" w:hAnsi="Courier New" w:cs="Courier New"/>
          <w:noProof/>
          <w:sz w:val="26"/>
          <w:szCs w:val="26"/>
        </w:rPr>
        <w:t>Trn_ID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k.MAKH, k.MAHD, k.SOTIEN, k.HOADONID, k.NGAYGIO, k.MAGIAODICH, k.DAINHD, k.TRANGTHAIGD, k.TRANGTHAIHUYGD, k.TRN_CHANEL, (select max(MADL) from DLTB_MB_CUSTOMER_INFO where MAKH = k.MAKH ) MADL, (select max(NGAYGIO) from DLTBD_MB_HOADON_INFO where MAKH = k.MAKH and MAHD = k.MAHD and TRN_ID &lt;&gt; k.TRN_ID ) M_NGAYGIO, 'EVNNPC' as EVN 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MB_HOADON_INFO k 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k.TRN_ID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Trn_ID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l.MAKH, l.MAHD, l.SOTIEN, l.HOADONID, l.NGAYGIO, l.MAGIAODICH, l.DAINHD, l.TRANGTHAIGD, l.TRANGTHAIHUYGD, l.TRN_CHANEL, (select max(MADL) from DLTB_MN_CUSTOMER_INFO where MAKH = l.MAKH ) MADL, (select max(NGAYGIO) from DLTBD_MN_HOADON_INFO where MAKH = l.MAKH and MAHD = l.MAHD and TRN_ID &lt;&gt; l.TRN_ID ) M_NGAYGIO, 'EVNSPC' as EVN  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MN_HOADON_INFO l  </w:t>
      </w:r>
    </w:p>
    <w:p w:rsidR="00C656C0" w:rsidRPr="00346CA2" w:rsidRDefault="00C656C0" w:rsidP="00C656C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l.TRN_ID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C656C0" w:rsidRPr="00346CA2" w:rsidRDefault="00C656C0" w:rsidP="00C656C0">
      <w:pPr>
        <w:numPr>
          <w:ilvl w:val="0"/>
          <w:numId w:val="28"/>
        </w:numPr>
        <w:contextualSpacing/>
        <w:rPr>
          <w:rFonts w:cs="Times New Roman"/>
          <w:sz w:val="26"/>
          <w:szCs w:val="26"/>
        </w:rPr>
      </w:pPr>
      <w:r w:rsidRPr="00346CA2">
        <w:rPr>
          <w:rFonts w:cs="Times New Roman"/>
          <w:sz w:val="26"/>
          <w:szCs w:val="26"/>
        </w:rPr>
        <w:t>getCustAccFromFlexCube_Acc(String Account_No)</w:t>
      </w:r>
    </w:p>
    <w:p w:rsidR="00C656C0" w:rsidRPr="00346CA2" w:rsidRDefault="00C656C0" w:rsidP="00C656C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cs="Times New Roman"/>
          <w:sz w:val="26"/>
          <w:szCs w:val="26"/>
        </w:rPr>
        <w:lastRenderedPageBreak/>
        <w:t>+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 xml:space="preserve"> 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Account"</w:t>
      </w:r>
      <w:r w:rsidRPr="00346CA2">
        <w:rPr>
          <w:rFonts w:ascii="Courier New" w:hAnsi="Courier New" w:cs="Courier New"/>
          <w:noProof/>
          <w:sz w:val="26"/>
          <w:szCs w:val="26"/>
        </w:rPr>
        <w:t>) //dt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 c.CUST_AC_NO,c.AC_DESC,c.ACY_AVL_BAL,c.BRANCH_CODE, (select BRANCH_NAME from sttm_branch where BRANCH_CODE = c.BRANCH_CODE) BRANCH_NAME, c.CUST_NO 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  sttm_cust_account c 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  (c.CR_GL like '4211%' OR C.cust_no in (select  B.WALKIN_CUSTOMER from    sttm_branch b where B.RECORD_STAT ='O')) 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c.RECORD_STAT = 'O' </w:t>
      </w:r>
    </w:p>
    <w:p w:rsidR="00C656C0" w:rsidRPr="00346CA2" w:rsidRDefault="00C656C0" w:rsidP="00C656C0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c.CUST_AC_NO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Account_No </w:t>
      </w:r>
    </w:p>
    <w:p w:rsidR="00C656C0" w:rsidRPr="00346CA2" w:rsidRDefault="00C656C0" w:rsidP="00C656C0">
      <w:pPr>
        <w:rPr>
          <w:rFonts w:ascii="Courier New" w:hAnsi="Courier New" w:cs="Courier New"/>
          <w:noProof/>
          <w:sz w:val="26"/>
          <w:szCs w:val="26"/>
        </w:rPr>
      </w:pPr>
    </w:p>
    <w:p w:rsidR="00C656C0" w:rsidRPr="00346CA2" w:rsidRDefault="00C656C0" w:rsidP="00C656C0">
      <w:pPr>
        <w:rPr>
          <w:rFonts w:ascii="Courier New" w:hAnsi="Courier New" w:cs="Courier New"/>
          <w:noProof/>
          <w:sz w:val="26"/>
          <w:szCs w:val="26"/>
        </w:rPr>
      </w:pPr>
    </w:p>
    <w:p w:rsidR="00C656C0" w:rsidRPr="00346CA2" w:rsidRDefault="00C656C0" w:rsidP="00C656C0">
      <w:pPr>
        <w:rPr>
          <w:rFonts w:ascii="Courier New" w:hAnsi="Courier New" w:cs="Courier New"/>
          <w:noProof/>
          <w:sz w:val="26"/>
          <w:szCs w:val="26"/>
        </w:rPr>
      </w:pPr>
    </w:p>
    <w:p w:rsidR="00C656C0" w:rsidRPr="00346CA2" w:rsidRDefault="00C656C0" w:rsidP="00C656C0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sCIF = dt.Rows[0]["CUST_NO"].ToString()</w:t>
      </w:r>
    </w:p>
    <w:p w:rsidR="00C656C0" w:rsidRPr="00346CA2" w:rsidRDefault="00C656C0" w:rsidP="00C656C0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  <w:t xml:space="preserve">+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Customer"</w:t>
      </w:r>
      <w:r w:rsidRPr="00346CA2">
        <w:rPr>
          <w:rFonts w:ascii="Courier New" w:hAnsi="Courier New" w:cs="Courier New"/>
          <w:noProof/>
          <w:sz w:val="26"/>
          <w:szCs w:val="26"/>
        </w:rPr>
        <w:t>)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 s.CUSTOMER_NO,s.CUSTOMER_NAME1, s.UNIQUE_ID_VALUE,s.UDF_1 NGAY_CAP,s.UDF_2 NOI_CAP, P.TELEPHONE,s.ADDRESS_LINE1 || s.ADDRESS_LINE2 || s.ADDRESS_LINE3 || s.ADDRESS_LINE4 ADDRESS 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ind w:left="66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from    sttm_customer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DB_Link +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" s left join sttm_cust_personal p 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on s.customer_no =p.customer_no where s.CUSTOMER_NO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sCIF </w:t>
      </w:r>
    </w:p>
    <w:p w:rsidR="00C656C0" w:rsidRPr="00346CA2" w:rsidRDefault="00C656C0" w:rsidP="00C656C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and record_stat = 'O' </w:t>
      </w:r>
    </w:p>
    <w:p w:rsidR="00C656C0" w:rsidRPr="00346CA2" w:rsidRDefault="00C656C0" w:rsidP="00C656C0">
      <w:pPr>
        <w:numPr>
          <w:ilvl w:val="0"/>
          <w:numId w:val="28"/>
        </w:numPr>
        <w:contextualSpacing/>
        <w:rPr>
          <w:rFonts w:cs="Times New Roman"/>
          <w:sz w:val="26"/>
          <w:szCs w:val="26"/>
        </w:rPr>
      </w:pPr>
      <w:r w:rsidRPr="00346CA2">
        <w:rPr>
          <w:rFonts w:cs="Times New Roman"/>
          <w:sz w:val="26"/>
          <w:szCs w:val="26"/>
        </w:rPr>
        <w:t>getGDInDay(Trn_ID, NCC):</w:t>
      </w:r>
    </w:p>
    <w:p w:rsidR="00C656C0" w:rsidRPr="00346CA2" w:rsidRDefault="00C656C0" w:rsidP="00C656C0">
      <w:pPr>
        <w:ind w:left="720"/>
        <w:rPr>
          <w:rFonts w:cs="Times New Roman"/>
          <w:sz w:val="26"/>
          <w:szCs w:val="26"/>
        </w:rPr>
      </w:pPr>
      <w:r w:rsidRPr="00346CA2">
        <w:rPr>
          <w:rFonts w:cs="Times New Roman"/>
          <w:sz w:val="26"/>
          <w:szCs w:val="26"/>
        </w:rPr>
        <w:t xml:space="preserve">+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dt")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cs="Times New Roman"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 d.*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from DLTBD_HOADON_INFO d, DATBD_TRANSACTION t "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   d.TRN_ID = t.TRANSACTION_ID "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(d.TRN_CHANEL = 'TELLER' or d.TRN_CHANEL = 'AUTO') 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MODULE = 'DL' 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TRANSACTION_ID &lt;&gt;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d.MAKH = (SELECT DISTINCT MAKH FROM DLTBD_HOADON_INFO WHERE TRN_ID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C656C0" w:rsidRPr="00346CA2" w:rsidRDefault="00C656C0" w:rsidP="00C656C0">
      <w:pPr>
        <w:autoSpaceDE w:val="0"/>
        <w:autoSpaceDN w:val="0"/>
        <w:adjustRightInd w:val="0"/>
        <w:spacing w:after="0" w:line="240" w:lineRule="auto"/>
        <w:ind w:left="150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d.MAHD IN (SELECT MAHD FROM DLTBD_HOADON_INFO WHERE TRN_ID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C656C0" w:rsidRPr="00346CA2" w:rsidRDefault="00C656C0" w:rsidP="00C656C0">
      <w:pPr>
        <w:ind w:left="720"/>
        <w:rPr>
          <w:rFonts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trunc(sysdate) = trunc(d.NGAYGIO)</w:t>
      </w:r>
    </w:p>
    <w:p w:rsidR="00C656C0" w:rsidRDefault="00C656C0" w:rsidP="00C656C0">
      <w:pPr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lastRenderedPageBreak/>
        <w:t>***Check giao dịch nghi ngờ</w:t>
      </w:r>
    </w:p>
    <w:p w:rsidR="00C656C0" w:rsidRDefault="00C656C0" w:rsidP="00C656C0">
      <w:pPr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>Bước 13 : Gọi service duyệt gd:</w:t>
      </w:r>
    </w:p>
    <w:p w:rsidR="00C656C0" w:rsidRDefault="00C656C0" w:rsidP="00C656C0">
      <w:pPr>
        <w:ind w:left="720"/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>Service1.</w:t>
      </w:r>
      <w:r w:rsidRPr="00AA28B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AA28BB">
        <w:rPr>
          <w:rFonts w:cs="Times New Roman"/>
          <w:noProof/>
          <w:sz w:val="26"/>
          <w:szCs w:val="26"/>
        </w:rPr>
        <w:t>Check_TimeOut</w:t>
      </w:r>
      <w:r>
        <w:rPr>
          <w:rFonts w:cs="Times New Roman"/>
          <w:noProof/>
          <w:sz w:val="26"/>
          <w:szCs w:val="26"/>
        </w:rPr>
        <w:t>() -&gt; Evn_Library.</w:t>
      </w:r>
      <w:r w:rsidRPr="00AA28B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AA28BB">
        <w:rPr>
          <w:rFonts w:cs="Times New Roman"/>
          <w:noProof/>
          <w:sz w:val="26"/>
          <w:szCs w:val="26"/>
        </w:rPr>
        <w:t>Check_TimeOut</w:t>
      </w:r>
      <w:r>
        <w:rPr>
          <w:rFonts w:cs="Times New Roman"/>
          <w:noProof/>
          <w:sz w:val="26"/>
          <w:szCs w:val="26"/>
        </w:rPr>
        <w:t>(</w:t>
      </w:r>
      <w:r w:rsidRPr="00AA28BB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AA28BB">
        <w:rPr>
          <w:rFonts w:ascii="Courier New" w:hAnsi="Courier New" w:cs="Courier New"/>
          <w:noProof/>
          <w:sz w:val="26"/>
          <w:szCs w:val="26"/>
        </w:rPr>
        <w:t xml:space="preserve"> Checker_ID, </w:t>
      </w:r>
      <w:r w:rsidRPr="00AA28BB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AA28BB">
        <w:rPr>
          <w:rFonts w:ascii="Courier New" w:hAnsi="Courier New" w:cs="Courier New"/>
          <w:noProof/>
          <w:sz w:val="26"/>
          <w:szCs w:val="26"/>
        </w:rPr>
        <w:t xml:space="preserve"> Trn_ID</w:t>
      </w:r>
      <w:r>
        <w:rPr>
          <w:rFonts w:cs="Times New Roman"/>
          <w:noProof/>
          <w:sz w:val="26"/>
          <w:szCs w:val="26"/>
        </w:rPr>
        <w:t>)</w:t>
      </w:r>
    </w:p>
    <w:p w:rsidR="00C656C0" w:rsidRPr="004C0D80" w:rsidRDefault="00C656C0" w:rsidP="00C656C0">
      <w:pPr>
        <w:ind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 xml:space="preserve">Hạch toán trên Core : </w:t>
      </w:r>
      <w:r w:rsidRPr="005D26E1">
        <w:rPr>
          <w:rFonts w:ascii="Courier New" w:hAnsi="Courier New" w:cs="Courier New"/>
          <w:noProof/>
          <w:color w:val="A31515"/>
          <w:sz w:val="26"/>
          <w:szCs w:val="26"/>
        </w:rPr>
        <w:t>EBANK.PKG_CORE_SWITCH.checkTransaction_v2</w:t>
      </w:r>
    </w:p>
    <w:p w:rsidR="00C656C0" w:rsidRDefault="00C656C0" w:rsidP="00C656C0">
      <w:pPr>
        <w:ind w:left="720"/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 xml:space="preserve">Thành công : Trả về Core_ref_no </w:t>
      </w:r>
    </w:p>
    <w:p w:rsidR="00C656C0" w:rsidRDefault="00C656C0" w:rsidP="00C656C0">
      <w:pPr>
        <w:ind w:left="720"/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>Thất bại : - Nghi ngờ tiếp (80,90,91)</w:t>
      </w:r>
    </w:p>
    <w:p w:rsidR="00C656C0" w:rsidRDefault="00C656C0" w:rsidP="00C656C0">
      <w:pPr>
        <w:ind w:left="720"/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ab/>
        <w:t xml:space="preserve">     - Sang Deny</w:t>
      </w:r>
    </w:p>
    <w:p w:rsidR="00C656C0" w:rsidRDefault="00C656C0" w:rsidP="00C656C0">
      <w:pPr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>Bước 17 : Update DB:</w:t>
      </w:r>
    </w:p>
    <w:p w:rsidR="00C656C0" w:rsidRDefault="00C656C0" w:rsidP="00C656C0">
      <w:pPr>
        <w:ind w:left="720"/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ab/>
        <w:t>//Cap nhat Time out : null:</w:t>
      </w:r>
    </w:p>
    <w:p w:rsidR="00C656C0" w:rsidRDefault="00C656C0" w:rsidP="00C656C0">
      <w:pPr>
        <w:ind w:left="720"/>
        <w:rPr>
          <w:rFonts w:cs="Times New Roman"/>
          <w:noProof/>
          <w:sz w:val="26"/>
          <w:szCs w:val="26"/>
        </w:rPr>
      </w:pPr>
      <w:r w:rsidRPr="005D26E1">
        <w:rPr>
          <w:rFonts w:cs="Times New Roman"/>
          <w:noProof/>
          <w:sz w:val="26"/>
          <w:szCs w:val="26"/>
        </w:rPr>
        <w:t>update    DLTBD_HOADON_INFO</w:t>
      </w:r>
    </w:p>
    <w:p w:rsidR="00C656C0" w:rsidRDefault="00C656C0" w:rsidP="00C656C0">
      <w:pPr>
        <w:ind w:left="720"/>
        <w:rPr>
          <w:rFonts w:cs="Times New Roman"/>
          <w:noProof/>
          <w:sz w:val="26"/>
          <w:szCs w:val="26"/>
        </w:rPr>
      </w:pPr>
      <w:r w:rsidRPr="005D26E1">
        <w:rPr>
          <w:rFonts w:cs="Times New Roman"/>
          <w:noProof/>
          <w:sz w:val="26"/>
          <w:szCs w:val="26"/>
        </w:rPr>
        <w:t>set   TIME_OUT = NULL</w:t>
      </w:r>
    </w:p>
    <w:p w:rsidR="00C656C0" w:rsidRDefault="00C656C0" w:rsidP="00C656C0">
      <w:pPr>
        <w:ind w:left="720"/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 xml:space="preserve">where TRN_ID  = </w:t>
      </w:r>
      <w:r w:rsidRPr="005D26E1">
        <w:rPr>
          <w:rFonts w:cs="Times New Roman"/>
          <w:noProof/>
          <w:sz w:val="26"/>
          <w:szCs w:val="26"/>
        </w:rPr>
        <w:t>Trn_ID</w:t>
      </w:r>
    </w:p>
    <w:p w:rsidR="00C656C0" w:rsidRDefault="00C656C0" w:rsidP="00C656C0">
      <w:pPr>
        <w:ind w:left="720"/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>// Cap nhat core_ref_no</w:t>
      </w:r>
    </w:p>
    <w:p w:rsidR="00C656C0" w:rsidRPr="00565660" w:rsidRDefault="00C656C0" w:rsidP="00C656C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>
        <w:rPr>
          <w:rFonts w:ascii="Courier New" w:hAnsi="Courier New" w:cs="Courier New"/>
          <w:noProof/>
          <w:color w:val="A31515"/>
          <w:sz w:val="26"/>
          <w:szCs w:val="26"/>
        </w:rPr>
        <w:t xml:space="preserve">update </w:t>
      </w:r>
      <w:r w:rsidRPr="00565660">
        <w:rPr>
          <w:rFonts w:ascii="Courier New" w:hAnsi="Courier New" w:cs="Courier New"/>
          <w:noProof/>
          <w:color w:val="A31515"/>
          <w:sz w:val="26"/>
          <w:szCs w:val="26"/>
        </w:rPr>
        <w:t xml:space="preserve">Datbd_Transaction </w:t>
      </w:r>
    </w:p>
    <w:p w:rsidR="00C656C0" w:rsidRPr="00565660" w:rsidRDefault="00C656C0" w:rsidP="00C656C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set</w:t>
      </w:r>
      <w:r w:rsidRPr="00565660">
        <w:rPr>
          <w:rFonts w:ascii="Courier New" w:hAnsi="Courier New" w:cs="Courier New"/>
          <w:noProof/>
          <w:color w:val="A31515"/>
          <w:sz w:val="26"/>
          <w:szCs w:val="26"/>
        </w:rPr>
        <w:t xml:space="preserve">CORE_REF_NO =  </w:t>
      </w:r>
      <w:r w:rsidRPr="00565660">
        <w:rPr>
          <w:rFonts w:ascii="Courier New" w:hAnsi="Courier New" w:cs="Courier New"/>
          <w:noProof/>
          <w:sz w:val="26"/>
          <w:szCs w:val="26"/>
        </w:rPr>
        <w:t xml:space="preserve">sCORE_REF_NO </w:t>
      </w:r>
    </w:p>
    <w:p w:rsidR="00C656C0" w:rsidRPr="00565660" w:rsidRDefault="00C656C0" w:rsidP="00C656C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65660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where TRANSACTION_ID  = </w:t>
      </w:r>
      <w:r w:rsidRPr="00565660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C656C0" w:rsidRPr="00565660" w:rsidRDefault="00C656C0" w:rsidP="00C656C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>
        <w:rPr>
          <w:rFonts w:ascii="Courier New" w:hAnsi="Courier New" w:cs="Courier New"/>
          <w:noProof/>
          <w:color w:val="A31515"/>
          <w:sz w:val="26"/>
          <w:szCs w:val="26"/>
        </w:rPr>
        <w:t xml:space="preserve">update DLTBD_TRANSACTION_POST </w:t>
      </w:r>
    </w:p>
    <w:p w:rsidR="00C656C0" w:rsidRPr="00565660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65660">
        <w:rPr>
          <w:rFonts w:ascii="Courier New" w:hAnsi="Courier New" w:cs="Courier New"/>
          <w:noProof/>
          <w:sz w:val="26"/>
          <w:szCs w:val="26"/>
        </w:rPr>
        <w:t xml:space="preserve">           </w:t>
      </w:r>
      <w:r w:rsidRPr="00565660">
        <w:rPr>
          <w:rFonts w:ascii="Courier New" w:hAnsi="Courier New" w:cs="Courier New"/>
          <w:noProof/>
          <w:color w:val="A31515"/>
          <w:sz w:val="26"/>
          <w:szCs w:val="26"/>
        </w:rPr>
        <w:t xml:space="preserve">set   CORE_REF_NO = </w:t>
      </w:r>
      <w:r w:rsidRPr="00565660">
        <w:rPr>
          <w:rFonts w:ascii="Courier New" w:hAnsi="Courier New" w:cs="Courier New"/>
          <w:noProof/>
          <w:sz w:val="26"/>
          <w:szCs w:val="26"/>
        </w:rPr>
        <w:t xml:space="preserve"> sCORE_REF_NO </w:t>
      </w:r>
    </w:p>
    <w:p w:rsidR="00C656C0" w:rsidRPr="00565660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65660">
        <w:rPr>
          <w:rFonts w:ascii="Courier New" w:hAnsi="Courier New" w:cs="Courier New"/>
          <w:noProof/>
          <w:sz w:val="26"/>
          <w:szCs w:val="26"/>
        </w:rPr>
        <w:t xml:space="preserve">           </w:t>
      </w:r>
      <w:r w:rsidRPr="00565660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TRANSACTION_ID  = </w:t>
      </w:r>
      <w:r w:rsidRPr="00565660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C656C0" w:rsidRDefault="00C656C0" w:rsidP="00C656C0">
      <w:pPr>
        <w:ind w:left="2160"/>
        <w:rPr>
          <w:rFonts w:ascii="Courier New" w:hAnsi="Courier New" w:cs="Courier New"/>
          <w:noProof/>
          <w:color w:val="A31515"/>
          <w:sz w:val="26"/>
          <w:szCs w:val="26"/>
        </w:rPr>
      </w:pPr>
      <w:r>
        <w:rPr>
          <w:rFonts w:ascii="Courier New" w:hAnsi="Courier New" w:cs="Courier New"/>
          <w:noProof/>
          <w:color w:val="A31515"/>
          <w:sz w:val="26"/>
          <w:szCs w:val="26"/>
        </w:rPr>
        <w:t xml:space="preserve">and  </w:t>
      </w:r>
      <w:r w:rsidRPr="00565660">
        <w:rPr>
          <w:rFonts w:ascii="Courier New" w:hAnsi="Courier New" w:cs="Courier New"/>
          <w:noProof/>
          <w:color w:val="A31515"/>
          <w:sz w:val="26"/>
          <w:szCs w:val="26"/>
        </w:rPr>
        <w:t xml:space="preserve">EVENT_SEQ_NO =  </w:t>
      </w:r>
    </w:p>
    <w:p w:rsidR="00C656C0" w:rsidRDefault="00C656C0" w:rsidP="00C656C0">
      <w:pPr>
        <w:ind w:left="216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65660">
        <w:rPr>
          <w:rFonts w:ascii="Courier New" w:hAnsi="Courier New" w:cs="Courier New"/>
          <w:noProof/>
          <w:color w:val="A31515"/>
          <w:sz w:val="26"/>
          <w:szCs w:val="26"/>
        </w:rPr>
        <w:t xml:space="preserve">(select  D.LAST_EVENT_SEQ_NO </w:t>
      </w:r>
    </w:p>
    <w:p w:rsidR="00C656C0" w:rsidRDefault="00C656C0" w:rsidP="00C656C0">
      <w:pPr>
        <w:rPr>
          <w:rFonts w:cs="Times New Roman"/>
          <w:noProof/>
          <w:sz w:val="26"/>
          <w:szCs w:val="26"/>
        </w:rPr>
      </w:pPr>
      <w:r w:rsidRPr="00565660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 </w:t>
      </w:r>
      <w:r>
        <w:rPr>
          <w:rFonts w:ascii="Courier New" w:hAnsi="Courier New" w:cs="Courier New"/>
          <w:noProof/>
          <w:color w:val="A31515"/>
          <w:sz w:val="26"/>
          <w:szCs w:val="26"/>
        </w:rPr>
        <w:t>DATBD_TRANSACTION d where</w:t>
      </w:r>
      <w:r w:rsidRPr="00565660">
        <w:rPr>
          <w:rFonts w:ascii="Courier New" w:hAnsi="Courier New" w:cs="Courier New"/>
          <w:noProof/>
          <w:color w:val="A31515"/>
          <w:sz w:val="26"/>
          <w:szCs w:val="26"/>
        </w:rPr>
        <w:t>to_char(d.T</w:t>
      </w:r>
      <w:r>
        <w:rPr>
          <w:rFonts w:ascii="Courier New" w:hAnsi="Courier New" w:cs="Courier New"/>
          <w:noProof/>
          <w:color w:val="A31515"/>
          <w:sz w:val="26"/>
          <w:szCs w:val="26"/>
        </w:rPr>
        <w:t>RANSACTION_ID)=</w:t>
      </w:r>
      <w:r w:rsidRPr="00565660">
        <w:rPr>
          <w:rFonts w:ascii="Courier New" w:hAnsi="Courier New" w:cs="Courier New"/>
          <w:noProof/>
          <w:sz w:val="26"/>
          <w:szCs w:val="26"/>
        </w:rPr>
        <w:t>Trn_ID</w:t>
      </w:r>
      <w:r>
        <w:rPr>
          <w:rFonts w:ascii="Courier New" w:hAnsi="Courier New" w:cs="Courier New"/>
          <w:noProof/>
          <w:sz w:val="26"/>
          <w:szCs w:val="26"/>
        </w:rPr>
        <w:t>)</w:t>
      </w:r>
    </w:p>
    <w:p w:rsidR="00C656C0" w:rsidRDefault="00C656C0" w:rsidP="00C656C0">
      <w:pPr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>Bước 18 : Gọi service gạch nợ :</w:t>
      </w:r>
    </w:p>
    <w:p w:rsidR="00C656C0" w:rsidRDefault="00C656C0" w:rsidP="00C656C0">
      <w:pPr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ab/>
        <w:t>Service1.</w:t>
      </w:r>
      <w:r w:rsidRPr="005D26E1">
        <w:rPr>
          <w:rFonts w:cs="Times New Roman"/>
          <w:noProof/>
          <w:sz w:val="26"/>
          <w:szCs w:val="26"/>
        </w:rPr>
        <w:t>authTransaction_TimeOut</w:t>
      </w:r>
      <w:r>
        <w:rPr>
          <w:rFonts w:cs="Times New Roman"/>
          <w:noProof/>
          <w:sz w:val="26"/>
          <w:szCs w:val="26"/>
        </w:rPr>
        <w:t>()</w:t>
      </w:r>
    </w:p>
    <w:p w:rsidR="00C656C0" w:rsidRDefault="00C656C0" w:rsidP="00C656C0">
      <w:pPr>
        <w:ind w:left="720"/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>-&gt; EVN_</w:t>
      </w:r>
      <w:r>
        <w:rPr>
          <w:rFonts w:cs="Times New Roman"/>
          <w:noProof/>
          <w:sz w:val="26"/>
          <w:szCs w:val="26"/>
        </w:rPr>
        <w:softHyphen/>
        <w:t>Library.</w:t>
      </w:r>
      <w:r w:rsidRPr="005D26E1">
        <w:rPr>
          <w:rFonts w:cs="Times New Roman"/>
          <w:noProof/>
          <w:sz w:val="26"/>
          <w:szCs w:val="26"/>
        </w:rPr>
        <w:t>authTransaction_TimeOut</w:t>
      </w:r>
      <w:r>
        <w:rPr>
          <w:rFonts w:cs="Times New Roman"/>
          <w:noProof/>
          <w:sz w:val="26"/>
          <w:szCs w:val="26"/>
        </w:rPr>
        <w:t>(</w:t>
      </w:r>
      <w:r w:rsidRPr="005D26E1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D26E1">
        <w:rPr>
          <w:rFonts w:ascii="Courier New" w:hAnsi="Courier New" w:cs="Courier New"/>
          <w:noProof/>
          <w:sz w:val="26"/>
          <w:szCs w:val="26"/>
        </w:rPr>
        <w:t xml:space="preserve"> Checker_ID, </w:t>
      </w:r>
      <w:r w:rsidRPr="005D26E1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D26E1">
        <w:rPr>
          <w:rFonts w:ascii="Courier New" w:hAnsi="Courier New" w:cs="Courier New"/>
          <w:noProof/>
          <w:sz w:val="26"/>
          <w:szCs w:val="26"/>
        </w:rPr>
        <w:t xml:space="preserve"> Trn_ID, </w:t>
      </w:r>
      <w:r w:rsidRPr="005D26E1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D26E1">
        <w:rPr>
          <w:rFonts w:ascii="Courier New" w:hAnsi="Courier New" w:cs="Courier New"/>
          <w:noProof/>
          <w:sz w:val="26"/>
          <w:szCs w:val="26"/>
        </w:rPr>
        <w:t xml:space="preserve"> sMaDL, </w:t>
      </w:r>
      <w:r w:rsidRPr="005D26E1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D26E1">
        <w:rPr>
          <w:rFonts w:ascii="Courier New" w:hAnsi="Courier New" w:cs="Courier New"/>
          <w:noProof/>
          <w:sz w:val="26"/>
          <w:szCs w:val="26"/>
        </w:rPr>
        <w:t xml:space="preserve"> sCORE_REF_NO</w:t>
      </w:r>
      <w:r>
        <w:rPr>
          <w:rFonts w:cs="Times New Roman"/>
          <w:noProof/>
          <w:sz w:val="26"/>
          <w:szCs w:val="26"/>
        </w:rPr>
        <w:t xml:space="preserve">) </w:t>
      </w:r>
    </w:p>
    <w:p w:rsidR="00C656C0" w:rsidRDefault="00C656C0" w:rsidP="00C656C0">
      <w:pPr>
        <w:rPr>
          <w:rFonts w:ascii="Courier New" w:hAnsi="Courier New" w:cs="Courier New"/>
          <w:noProof/>
          <w:sz w:val="26"/>
          <w:szCs w:val="26"/>
        </w:rPr>
      </w:pPr>
      <w:r>
        <w:rPr>
          <w:rFonts w:ascii="Courier New" w:hAnsi="Courier New" w:cs="Courier New"/>
          <w:noProof/>
          <w:sz w:val="26"/>
          <w:szCs w:val="26"/>
        </w:rPr>
        <w:tab/>
      </w:r>
      <w:r w:rsidRPr="00565660">
        <w:rPr>
          <w:rFonts w:ascii="Courier New" w:hAnsi="Courier New" w:cs="Courier New"/>
          <w:noProof/>
          <w:sz w:val="26"/>
          <w:szCs w:val="26"/>
        </w:rPr>
        <w:sym w:font="Wingdings" w:char="F0E0"/>
      </w:r>
      <w:r>
        <w:rPr>
          <w:rFonts w:ascii="Courier New" w:hAnsi="Courier New" w:cs="Courier New"/>
          <w:noProof/>
          <w:sz w:val="26"/>
          <w:szCs w:val="26"/>
        </w:rPr>
        <w:t xml:space="preserve"> EVNHCM_Library.</w:t>
      </w:r>
      <w:r w:rsidRPr="00565660">
        <w:rPr>
          <w:rFonts w:ascii="Courier New" w:hAnsi="Courier New" w:cs="Courier New"/>
          <w:noProof/>
          <w:sz w:val="26"/>
          <w:szCs w:val="26"/>
        </w:rPr>
        <w:t>authTransaction_TimeOut</w:t>
      </w:r>
      <w:r>
        <w:rPr>
          <w:rFonts w:ascii="Courier New" w:hAnsi="Courier New" w:cs="Courier New"/>
          <w:noProof/>
          <w:sz w:val="26"/>
          <w:szCs w:val="26"/>
        </w:rPr>
        <w:t>(</w:t>
      </w:r>
      <w:r w:rsidRPr="00565660">
        <w:rPr>
          <w:rFonts w:ascii="Courier New" w:hAnsi="Courier New" w:cs="Courier New"/>
          <w:noProof/>
          <w:sz w:val="26"/>
          <w:szCs w:val="26"/>
        </w:rPr>
        <w:t>Checker_ID, Trn_ID</w:t>
      </w:r>
      <w:r>
        <w:rPr>
          <w:rFonts w:ascii="Courier New" w:hAnsi="Courier New" w:cs="Courier New"/>
          <w:noProof/>
          <w:sz w:val="26"/>
          <w:szCs w:val="26"/>
        </w:rPr>
        <w:t>)</w:t>
      </w:r>
    </w:p>
    <w:p w:rsidR="00C656C0" w:rsidRDefault="00C656C0" w:rsidP="00C656C0">
      <w:pPr>
        <w:spacing w:line="240" w:lineRule="auto"/>
        <w:ind w:firstLine="720"/>
        <w:rPr>
          <w:rFonts w:ascii="Courier New" w:hAnsi="Courier New" w:cs="Courier New"/>
          <w:noProof/>
          <w:sz w:val="26"/>
          <w:szCs w:val="26"/>
        </w:rPr>
      </w:pPr>
      <w:r>
        <w:rPr>
          <w:rFonts w:ascii="Courier New" w:hAnsi="Courier New" w:cs="Courier New"/>
          <w:noProof/>
          <w:sz w:val="26"/>
          <w:szCs w:val="26"/>
        </w:rPr>
        <w:lastRenderedPageBreak/>
        <w:t>//</w:t>
      </w:r>
      <w:r w:rsidRPr="00565660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6"/>
          <w:szCs w:val="26"/>
        </w:rPr>
        <w:t>IsHDDT(Trn_ID) !</w:t>
      </w:r>
      <w:r w:rsidRPr="00565660">
        <w:rPr>
          <w:rFonts w:ascii="Courier New" w:hAnsi="Courier New" w:cs="Courier New"/>
          <w:noProof/>
          <w:sz w:val="26"/>
          <w:szCs w:val="26"/>
        </w:rPr>
        <w:t>= 1</w:t>
      </w:r>
    </w:p>
    <w:p w:rsidR="00C656C0" w:rsidRDefault="00C656C0" w:rsidP="00C656C0">
      <w:pPr>
        <w:spacing w:line="240" w:lineRule="auto"/>
        <w:ind w:firstLine="720"/>
        <w:rPr>
          <w:rFonts w:ascii="Courier New" w:hAnsi="Courier New" w:cs="Courier New"/>
          <w:b/>
          <w:noProof/>
          <w:sz w:val="26"/>
          <w:szCs w:val="26"/>
        </w:rPr>
      </w:pPr>
      <w:r w:rsidRPr="00565660">
        <w:rPr>
          <w:rFonts w:ascii="Courier New" w:hAnsi="Courier New" w:cs="Courier New"/>
          <w:b/>
          <w:noProof/>
          <w:sz w:val="26"/>
          <w:szCs w:val="26"/>
        </w:rPr>
        <w:t>(==1 -&gt; authTransaction_HDDT(Checker_ID, Trn_ID))</w:t>
      </w:r>
    </w:p>
    <w:p w:rsidR="00C656C0" w:rsidRPr="00450640" w:rsidRDefault="00C656C0" w:rsidP="00C656C0">
      <w:pPr>
        <w:spacing w:line="240" w:lineRule="auto"/>
        <w:ind w:firstLine="720"/>
        <w:rPr>
          <w:rFonts w:cs="Times New Roman"/>
          <w:noProof/>
          <w:sz w:val="26"/>
          <w:szCs w:val="26"/>
        </w:rPr>
      </w:pPr>
      <w:r w:rsidRPr="00450640">
        <w:rPr>
          <w:rFonts w:cs="Times New Roman"/>
          <w:noProof/>
          <w:sz w:val="26"/>
          <w:szCs w:val="26"/>
        </w:rPr>
        <w:sym w:font="Wingdings" w:char="F0E0"/>
      </w:r>
      <w:r>
        <w:rPr>
          <w:rFonts w:cs="Times New Roman"/>
          <w:noProof/>
          <w:sz w:val="26"/>
          <w:szCs w:val="26"/>
        </w:rPr>
        <w:t>LVBService.</w:t>
      </w:r>
      <w:r w:rsidRPr="00450640">
        <w:rPr>
          <w:rFonts w:cs="Times New Roman"/>
          <w:noProof/>
          <w:sz w:val="26"/>
          <w:szCs w:val="26"/>
        </w:rPr>
        <w:t>BankConfirm</w:t>
      </w:r>
      <w:r>
        <w:rPr>
          <w:rFonts w:cs="Times New Roman"/>
          <w:noProof/>
          <w:sz w:val="26"/>
          <w:szCs w:val="26"/>
        </w:rPr>
        <w:t>()</w:t>
      </w:r>
    </w:p>
    <w:p w:rsidR="00C656C0" w:rsidRDefault="00C656C0" w:rsidP="00C656C0">
      <w:pPr>
        <w:spacing w:line="240" w:lineRule="auto"/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>Bước 23: Lưu thông tin trạng thái vào DB :</w:t>
      </w:r>
    </w:p>
    <w:p w:rsidR="00C656C0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ab/>
      </w:r>
      <w:r>
        <w:rPr>
          <w:rFonts w:ascii="Courier New" w:hAnsi="Courier New" w:cs="Courier New"/>
          <w:noProof/>
          <w:color w:val="0000FF"/>
          <w:sz w:val="26"/>
          <w:szCs w:val="26"/>
        </w:rPr>
        <w:t xml:space="preserve">TBL : </w:t>
      </w:r>
      <w:r w:rsidRPr="00333DD6">
        <w:rPr>
          <w:rFonts w:ascii="Courier New" w:hAnsi="Courier New" w:cs="Courier New"/>
          <w:noProof/>
          <w:color w:val="0000FF"/>
          <w:sz w:val="26"/>
          <w:szCs w:val="26"/>
        </w:rPr>
        <w:t>update    DLTBD_HOADON_INFO</w:t>
      </w:r>
    </w:p>
    <w:p w:rsidR="00C656C0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6"/>
          <w:szCs w:val="26"/>
        </w:rPr>
      </w:pPr>
      <w:r>
        <w:rPr>
          <w:rFonts w:ascii="Courier New" w:hAnsi="Courier New" w:cs="Courier New"/>
          <w:noProof/>
          <w:color w:val="0000FF"/>
          <w:sz w:val="26"/>
          <w:szCs w:val="26"/>
        </w:rPr>
        <w:tab/>
      </w:r>
      <w:r>
        <w:rPr>
          <w:rFonts w:ascii="Courier New" w:hAnsi="Courier New" w:cs="Courier New"/>
          <w:noProof/>
          <w:color w:val="0000FF"/>
          <w:sz w:val="26"/>
          <w:szCs w:val="26"/>
        </w:rPr>
        <w:tab/>
      </w:r>
      <w:r w:rsidRPr="00333DD6">
        <w:rPr>
          <w:rFonts w:ascii="Courier New" w:hAnsi="Courier New" w:cs="Courier New"/>
          <w:noProof/>
          <w:color w:val="0000FF"/>
          <w:sz w:val="26"/>
          <w:szCs w:val="26"/>
        </w:rPr>
        <w:t>set   TRANGTHAIGD</w:t>
      </w:r>
      <w:r>
        <w:rPr>
          <w:rFonts w:ascii="Courier New" w:hAnsi="Courier New" w:cs="Courier New"/>
          <w:noProof/>
          <w:color w:val="0000FF"/>
          <w:sz w:val="26"/>
          <w:szCs w:val="26"/>
        </w:rPr>
        <w:t xml:space="preserve"> =0 (TC),1(TB),2(Exception)</w:t>
      </w:r>
    </w:p>
    <w:p w:rsidR="00C656C0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6"/>
          <w:szCs w:val="26"/>
        </w:rPr>
      </w:pPr>
      <w:r>
        <w:rPr>
          <w:rFonts w:ascii="Courier New" w:hAnsi="Courier New" w:cs="Courier New"/>
          <w:noProof/>
          <w:color w:val="0000FF"/>
          <w:sz w:val="26"/>
          <w:szCs w:val="26"/>
        </w:rPr>
        <w:tab/>
      </w:r>
      <w:r>
        <w:rPr>
          <w:rFonts w:ascii="Courier New" w:hAnsi="Courier New" w:cs="Courier New"/>
          <w:noProof/>
          <w:color w:val="0000FF"/>
          <w:sz w:val="26"/>
          <w:szCs w:val="26"/>
        </w:rPr>
        <w:tab/>
      </w:r>
      <w:r>
        <w:rPr>
          <w:rFonts w:ascii="Courier New" w:hAnsi="Courier New" w:cs="Courier New"/>
          <w:noProof/>
          <w:color w:val="0000FF"/>
          <w:sz w:val="26"/>
          <w:szCs w:val="26"/>
        </w:rPr>
        <w:tab/>
        <w:t xml:space="preserve"> TRANGTHAIHUYGD=9</w:t>
      </w:r>
    </w:p>
    <w:p w:rsidR="00C656C0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6"/>
          <w:szCs w:val="26"/>
        </w:rPr>
      </w:pPr>
      <w:r>
        <w:rPr>
          <w:rFonts w:ascii="Courier New" w:hAnsi="Courier New" w:cs="Courier New"/>
          <w:noProof/>
          <w:color w:val="0000FF"/>
          <w:sz w:val="26"/>
          <w:szCs w:val="26"/>
        </w:rPr>
        <w:tab/>
      </w:r>
      <w:r>
        <w:rPr>
          <w:rFonts w:ascii="Courier New" w:hAnsi="Courier New" w:cs="Courier New"/>
          <w:noProof/>
          <w:color w:val="0000FF"/>
          <w:sz w:val="26"/>
          <w:szCs w:val="26"/>
        </w:rPr>
        <w:tab/>
      </w:r>
      <w:r>
        <w:rPr>
          <w:rFonts w:ascii="Courier New" w:hAnsi="Courier New" w:cs="Courier New"/>
          <w:noProof/>
          <w:color w:val="0000FF"/>
          <w:sz w:val="26"/>
          <w:szCs w:val="26"/>
        </w:rPr>
        <w:tab/>
      </w:r>
      <w:r w:rsidRPr="00333DD6">
        <w:rPr>
          <w:rFonts w:ascii="Courier New" w:hAnsi="Courier New" w:cs="Courier New"/>
          <w:noProof/>
          <w:color w:val="0000FF"/>
          <w:sz w:val="26"/>
          <w:szCs w:val="26"/>
        </w:rPr>
        <w:t>NGAYGIO =</w:t>
      </w:r>
      <w:r>
        <w:rPr>
          <w:rFonts w:ascii="Courier New" w:hAnsi="Courier New" w:cs="Courier New"/>
          <w:noProof/>
          <w:color w:val="0000FF"/>
          <w:sz w:val="26"/>
          <w:szCs w:val="26"/>
        </w:rPr>
        <w:t xml:space="preserve"> date.Now</w:t>
      </w:r>
    </w:p>
    <w:p w:rsidR="00C656C0" w:rsidRDefault="00C656C0" w:rsidP="00C656C0">
      <w:pPr>
        <w:autoSpaceDE w:val="0"/>
        <w:autoSpaceDN w:val="0"/>
        <w:adjustRightInd w:val="0"/>
        <w:spacing w:after="0" w:line="240" w:lineRule="auto"/>
        <w:rPr>
          <w:rFonts w:cs="Times New Roman"/>
          <w:noProof/>
          <w:sz w:val="26"/>
          <w:szCs w:val="26"/>
        </w:rPr>
      </w:pPr>
      <w:r w:rsidRPr="00333DD6">
        <w:rPr>
          <w:rFonts w:cs="Times New Roman"/>
          <w:noProof/>
          <w:sz w:val="26"/>
          <w:szCs w:val="26"/>
        </w:rPr>
        <w:t>*** Deny GD</w:t>
      </w:r>
    </w:p>
    <w:p w:rsidR="00C656C0" w:rsidRDefault="00C656C0" w:rsidP="00C656C0">
      <w:pPr>
        <w:autoSpaceDE w:val="0"/>
        <w:autoSpaceDN w:val="0"/>
        <w:adjustRightInd w:val="0"/>
        <w:spacing w:after="0" w:line="240" w:lineRule="auto"/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>Bước 26: Gọi service từ chối GD:</w:t>
      </w:r>
    </w:p>
    <w:p w:rsidR="00C656C0" w:rsidRPr="00333DD6" w:rsidRDefault="00C656C0" w:rsidP="00C656C0">
      <w:pPr>
        <w:autoSpaceDE w:val="0"/>
        <w:autoSpaceDN w:val="0"/>
        <w:adjustRightInd w:val="0"/>
        <w:spacing w:after="0" w:line="240" w:lineRule="auto"/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ab/>
        <w:t>EVN_Library.</w:t>
      </w:r>
      <w:r w:rsidRPr="00333DD6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333DD6">
        <w:rPr>
          <w:rFonts w:cs="Times New Roman"/>
          <w:noProof/>
          <w:sz w:val="26"/>
          <w:szCs w:val="26"/>
        </w:rPr>
        <w:t>denyAuthorize</w:t>
      </w:r>
      <w:r>
        <w:rPr>
          <w:rFonts w:cs="Times New Roman"/>
          <w:noProof/>
          <w:sz w:val="26"/>
          <w:szCs w:val="26"/>
        </w:rPr>
        <w:t>(</w:t>
      </w:r>
      <w:r w:rsidRPr="00333DD6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33DD6">
        <w:rPr>
          <w:rFonts w:ascii="Courier New" w:hAnsi="Courier New" w:cs="Courier New"/>
          <w:noProof/>
          <w:sz w:val="26"/>
          <w:szCs w:val="26"/>
        </w:rPr>
        <w:t xml:space="preserve"> Checker_ID, </w:t>
      </w:r>
      <w:r w:rsidRPr="00333DD6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33DD6">
        <w:rPr>
          <w:rFonts w:ascii="Courier New" w:hAnsi="Courier New" w:cs="Courier New"/>
          <w:noProof/>
          <w:sz w:val="26"/>
          <w:szCs w:val="26"/>
        </w:rPr>
        <w:t xml:space="preserve"> Trn_ID</w:t>
      </w:r>
      <w:r>
        <w:rPr>
          <w:rFonts w:cs="Times New Roman"/>
          <w:noProof/>
          <w:sz w:val="26"/>
          <w:szCs w:val="26"/>
        </w:rPr>
        <w:t>)</w:t>
      </w:r>
    </w:p>
    <w:p w:rsidR="00C656C0" w:rsidRDefault="00C656C0" w:rsidP="00C656C0">
      <w:pPr>
        <w:autoSpaceDE w:val="0"/>
        <w:autoSpaceDN w:val="0"/>
        <w:adjustRightInd w:val="0"/>
        <w:spacing w:after="0" w:line="240" w:lineRule="auto"/>
        <w:rPr>
          <w:rFonts w:cs="Times New Roman"/>
          <w:noProof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>Bước 28 Update trạng thái trong DB:</w:t>
      </w:r>
    </w:p>
    <w:p w:rsidR="00C656C0" w:rsidRPr="00333DD6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>
        <w:rPr>
          <w:rFonts w:cs="Times New Roman"/>
          <w:noProof/>
          <w:sz w:val="26"/>
          <w:szCs w:val="26"/>
        </w:rPr>
        <w:tab/>
      </w:r>
      <w:r w:rsidRPr="00333DD6">
        <w:rPr>
          <w:rFonts w:ascii="Courier New" w:hAnsi="Courier New" w:cs="Courier New"/>
          <w:noProof/>
          <w:color w:val="A31515"/>
          <w:sz w:val="26"/>
          <w:szCs w:val="26"/>
        </w:rPr>
        <w:t xml:space="preserve">update    DATBD_TRANSACTION </w:t>
      </w:r>
    </w:p>
    <w:p w:rsidR="00C656C0" w:rsidRPr="00333DD6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33DD6">
        <w:rPr>
          <w:rFonts w:ascii="Courier New" w:hAnsi="Courier New" w:cs="Courier New"/>
          <w:noProof/>
          <w:sz w:val="26"/>
          <w:szCs w:val="26"/>
        </w:rPr>
        <w:t xml:space="preserve">      </w:t>
      </w:r>
      <w:r w:rsidRPr="00333DD6">
        <w:rPr>
          <w:rFonts w:ascii="Courier New" w:hAnsi="Courier New" w:cs="Courier New"/>
          <w:noProof/>
          <w:color w:val="A31515"/>
          <w:sz w:val="26"/>
          <w:szCs w:val="26"/>
        </w:rPr>
        <w:t xml:space="preserve">set   AUTH_STATUS = 'D' </w:t>
      </w:r>
    </w:p>
    <w:p w:rsidR="00C656C0" w:rsidRPr="00333DD6" w:rsidRDefault="00C656C0" w:rsidP="00C656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33DD6">
        <w:rPr>
          <w:rFonts w:ascii="Courier New" w:hAnsi="Courier New" w:cs="Courier New"/>
          <w:noProof/>
          <w:sz w:val="26"/>
          <w:szCs w:val="26"/>
        </w:rPr>
        <w:t xml:space="preserve">      </w:t>
      </w:r>
      <w:r w:rsidRPr="00333DD6">
        <w:rPr>
          <w:rFonts w:ascii="Courier New" w:hAnsi="Courier New" w:cs="Courier New"/>
          <w:noProof/>
          <w:color w:val="A31515"/>
          <w:sz w:val="26"/>
          <w:szCs w:val="26"/>
        </w:rPr>
        <w:t>where TRANSACTION_ID =</w:t>
      </w:r>
      <w:r w:rsidRPr="00333DD6">
        <w:rPr>
          <w:rFonts w:ascii="Courier New" w:hAnsi="Courier New" w:cs="Courier New"/>
          <w:noProof/>
          <w:sz w:val="26"/>
          <w:szCs w:val="26"/>
        </w:rPr>
        <w:t>Trn_ID</w:t>
      </w:r>
      <w:r w:rsidRPr="00333DD6">
        <w:rPr>
          <w:rFonts w:ascii="Courier New" w:hAnsi="Courier New" w:cs="Courier New"/>
          <w:noProof/>
          <w:color w:val="0000FF"/>
          <w:sz w:val="26"/>
          <w:szCs w:val="26"/>
        </w:rPr>
        <w:tab/>
      </w:r>
      <w:r w:rsidRPr="00333DD6">
        <w:rPr>
          <w:rFonts w:ascii="Courier New" w:hAnsi="Courier New" w:cs="Courier New"/>
          <w:noProof/>
          <w:color w:val="0000FF"/>
          <w:sz w:val="26"/>
          <w:szCs w:val="26"/>
        </w:rPr>
        <w:tab/>
      </w:r>
    </w:p>
    <w:p w:rsidR="00067A9D" w:rsidRDefault="00067A9D" w:rsidP="00C656C0">
      <w:pPr>
        <w:ind w:left="360"/>
      </w:pPr>
    </w:p>
    <w:p w:rsidR="00067A9D" w:rsidRDefault="00067A9D" w:rsidP="003A393C">
      <w:pPr>
        <w:ind w:left="630"/>
      </w:pPr>
    </w:p>
    <w:p w:rsidR="00C92BFD" w:rsidRDefault="00C92BFD">
      <w:pPr>
        <w:rPr>
          <w:rFonts w:ascii="Times New Roman" w:eastAsiaTheme="majorEastAsia" w:hAnsi="Times New Roman" w:cs="Times New Roman"/>
          <w:b/>
          <w:sz w:val="30"/>
          <w:szCs w:val="30"/>
        </w:rPr>
      </w:pPr>
      <w:r>
        <w:rPr>
          <w:rFonts w:ascii="Times New Roman" w:hAnsi="Times New Roman" w:cs="Times New Roman"/>
          <w:b/>
          <w:sz w:val="30"/>
          <w:szCs w:val="30"/>
        </w:rPr>
        <w:br w:type="page"/>
      </w:r>
    </w:p>
    <w:p w:rsidR="00067A9D" w:rsidRPr="00346CA2" w:rsidRDefault="009D7FAC" w:rsidP="00C92BFD">
      <w:pPr>
        <w:pStyle w:val="Heading1"/>
        <w:numPr>
          <w:ilvl w:val="0"/>
          <w:numId w:val="15"/>
        </w:numPr>
        <w:rPr>
          <w:rFonts w:ascii="Times New Roman" w:hAnsi="Times New Roman" w:cs="Times New Roman"/>
          <w:b/>
          <w:color w:val="auto"/>
          <w:sz w:val="30"/>
          <w:szCs w:val="30"/>
        </w:rPr>
      </w:pPr>
      <w:r w:rsidRPr="00346CA2">
        <w:rPr>
          <w:rFonts w:ascii="Times New Roman" w:hAnsi="Times New Roman" w:cs="Times New Roman"/>
          <w:b/>
          <w:color w:val="auto"/>
          <w:sz w:val="30"/>
          <w:szCs w:val="30"/>
        </w:rPr>
        <w:lastRenderedPageBreak/>
        <w:t>Tự Động</w:t>
      </w:r>
    </w:p>
    <w:p w:rsidR="0036239D" w:rsidRDefault="0036239D" w:rsidP="003A393C">
      <w:pPr>
        <w:ind w:left="630"/>
      </w:pPr>
    </w:p>
    <w:p w:rsidR="00F14F0F" w:rsidRPr="00346CA2" w:rsidRDefault="00F14F0F" w:rsidP="003A393C">
      <w:pPr>
        <w:pStyle w:val="ListParagraph"/>
        <w:numPr>
          <w:ilvl w:val="0"/>
          <w:numId w:val="16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Đăng ký thu tự động</w:t>
      </w:r>
    </w:p>
    <w:p w:rsidR="00067A9D" w:rsidRDefault="00761D69" w:rsidP="003A393C">
      <w:pPr>
        <w:ind w:left="630"/>
      </w:pPr>
      <w:r>
        <w:object w:dxaOrig="13530" w:dyaOrig="16410">
          <v:shape id="_x0000_i1029" type="#_x0000_t75" style="width:467.7pt;height:566.8pt" o:ole="">
            <v:imagedata r:id="rId22" o:title=""/>
          </v:shape>
          <o:OLEObject Type="Embed" ProgID="Visio.Drawing.15" ShapeID="_x0000_i1029" DrawAspect="Content" ObjectID="_1688553433" r:id="rId23"/>
        </w:object>
      </w:r>
    </w:p>
    <w:p w:rsidR="00067A9D" w:rsidRDefault="00067A9D" w:rsidP="003A393C">
      <w:pPr>
        <w:ind w:left="630"/>
      </w:pPr>
    </w:p>
    <w:p w:rsidR="00067A9D" w:rsidRPr="00346CA2" w:rsidRDefault="00067A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lastRenderedPageBreak/>
        <w:t>Step</w:t>
      </w:r>
      <w:r w:rsidRPr="00346CA2">
        <w:rPr>
          <w:rFonts w:ascii="Times New Roman" w:hAnsi="Times New Roman" w:cs="Times New Roman"/>
          <w:sz w:val="26"/>
          <w:szCs w:val="26"/>
        </w:rPr>
        <w:t xml:space="preserve"> </w:t>
      </w:r>
      <w:r w:rsidRPr="00C92BFD">
        <w:rPr>
          <w:rFonts w:ascii="Times New Roman" w:hAnsi="Times New Roman" w:cs="Times New Roman"/>
          <w:b/>
          <w:sz w:val="26"/>
          <w:szCs w:val="26"/>
        </w:rPr>
        <w:t>2</w:t>
      </w:r>
      <w:r w:rsidRPr="00346CA2">
        <w:rPr>
          <w:rFonts w:ascii="Times New Roman" w:hAnsi="Times New Roman" w:cs="Times New Roman"/>
          <w:sz w:val="26"/>
          <w:szCs w:val="26"/>
        </w:rPr>
        <w:t>: Gọi Service lấy thông tin khách hàng</w:t>
      </w:r>
    </w:p>
    <w:p w:rsidR="00DC164F" w:rsidRDefault="00067A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</w:t>
      </w:r>
      <w:r w:rsidRPr="00067A9D">
        <w:t>Service1.getCustomerFromDienLuc(</w:t>
      </w:r>
      <w:r w:rsidR="00674BA6">
        <w:rPr>
          <w:rFonts w:ascii="Courier New" w:hAnsi="Courier New" w:cs="Courier New"/>
          <w:noProof/>
          <w:sz w:val="20"/>
          <w:szCs w:val="20"/>
        </w:rPr>
        <w:t>sMaKH,</w:t>
      </w:r>
      <w:r w:rsidR="00547B01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674BA6">
        <w:rPr>
          <w:rFonts w:ascii="Courier New" w:hAnsi="Courier New" w:cs="Courier New"/>
          <w:noProof/>
          <w:sz w:val="20"/>
          <w:szCs w:val="20"/>
        </w:rPr>
        <w:t>sMaDiemThu,</w:t>
      </w:r>
      <w:r w:rsidR="00674BA6" w:rsidRPr="00674BA6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674BA6">
        <w:rPr>
          <w:rFonts w:ascii="Courier New" w:hAnsi="Courier New" w:cs="Courier New"/>
          <w:noProof/>
          <w:sz w:val="20"/>
          <w:szCs w:val="20"/>
        </w:rPr>
        <w:t>sNCC</w:t>
      </w:r>
      <w:r w:rsidRPr="00067A9D">
        <w:t xml:space="preserve">) </w:t>
      </w:r>
    </w:p>
    <w:p w:rsidR="00067A9D" w:rsidRDefault="00067A9D" w:rsidP="003A393C">
      <w:pPr>
        <w:pStyle w:val="ListParagraph"/>
        <w:ind w:left="630"/>
      </w:pPr>
      <w:r w:rsidRPr="00067A9D">
        <w:t xml:space="preserve">→ </w:t>
      </w:r>
      <w:r w:rsidRPr="00346CA2">
        <w:rPr>
          <w:rFonts w:ascii="Times New Roman" w:hAnsi="Times New Roman" w:cs="Times New Roman"/>
          <w:sz w:val="26"/>
          <w:szCs w:val="26"/>
        </w:rPr>
        <w:t>Gọi</w:t>
      </w:r>
      <w:r w:rsidRPr="00067A9D">
        <w:t xml:space="preserve"> EVNHCM_SVC.LVBService.BankRequest(</w:t>
      </w:r>
      <w:r w:rsidR="00DC164F">
        <w:rPr>
          <w:rFonts w:ascii="Courier New" w:hAnsi="Courier New" w:cs="Courier New"/>
          <w:noProof/>
          <w:sz w:val="20"/>
          <w:szCs w:val="20"/>
        </w:rPr>
        <w:t>MaKH,</w:t>
      </w:r>
      <w:r w:rsidR="00DC164F" w:rsidRPr="00DC164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C164F">
        <w:rPr>
          <w:rFonts w:ascii="Courier New" w:hAnsi="Courier New" w:cs="Courier New"/>
          <w:noProof/>
          <w:sz w:val="20"/>
          <w:szCs w:val="20"/>
        </w:rPr>
        <w:t>MaDiemThu,</w:t>
      </w:r>
      <w:r w:rsidR="00DC164F" w:rsidRPr="00DC164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C164F">
        <w:rPr>
          <w:rFonts w:ascii="Courier New" w:hAnsi="Courier New" w:cs="Courier New"/>
          <w:noProof/>
          <w:sz w:val="20"/>
          <w:szCs w:val="20"/>
        </w:rPr>
        <w:t>BankID</w:t>
      </w:r>
      <w:r w:rsidRPr="00067A9D">
        <w:t>)</w:t>
      </w:r>
    </w:p>
    <w:p w:rsidR="000D1AAF" w:rsidRPr="0038790C" w:rsidRDefault="000D1AAF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 w:rsidRPr="000D1AAF">
        <w:t xml:space="preserve">: </w:t>
      </w:r>
    </w:p>
    <w:p w:rsidR="000D1AAF" w:rsidRDefault="000D1AAF" w:rsidP="003A393C">
      <w:pPr>
        <w:pStyle w:val="ListParagraph"/>
        <w:numPr>
          <w:ilvl w:val="1"/>
          <w:numId w:val="2"/>
        </w:numPr>
        <w:ind w:left="630"/>
      </w:pPr>
      <w:r>
        <w:t>dt[khachhang]</w:t>
      </w:r>
    </w:p>
    <w:p w:rsidR="000D1AAF" w:rsidRDefault="000D1AAF" w:rsidP="003A393C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0D1AAF" w:rsidRDefault="000D1AAF" w:rsidP="003A393C">
      <w:pPr>
        <w:pStyle w:val="ListParagraph"/>
        <w:numPr>
          <w:ilvl w:val="1"/>
          <w:numId w:val="2"/>
        </w:numPr>
        <w:ind w:left="630"/>
      </w:pPr>
      <w:r>
        <w:t>dt[hoadon]</w:t>
      </w:r>
    </w:p>
    <w:p w:rsidR="000D1AAF" w:rsidRPr="00761D69" w:rsidRDefault="000D1AAF" w:rsidP="003A393C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761D69" w:rsidRPr="00346CA2" w:rsidRDefault="00761D69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8</w:t>
      </w:r>
      <w:r w:rsidRPr="00953C6C">
        <w:rPr>
          <w:b/>
        </w:rPr>
        <w:t>:</w:t>
      </w:r>
      <w:r>
        <w:t xml:space="preserve"> </w:t>
      </w:r>
      <w:r w:rsidRPr="00346CA2">
        <w:rPr>
          <w:rFonts w:ascii="Times New Roman" w:hAnsi="Times New Roman" w:cs="Times New Roman"/>
          <w:sz w:val="26"/>
          <w:szCs w:val="26"/>
        </w:rPr>
        <w:t>Gọi Service check auto regist</w:t>
      </w:r>
    </w:p>
    <w:p w:rsidR="00761D69" w:rsidRPr="00953C6C" w:rsidRDefault="00761D69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 w:rsidRPr="00761D69"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CheckAutoRegisterToCrea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MaKH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MaDL)</w:t>
      </w:r>
    </w:p>
    <w:p w:rsidR="00953C6C" w:rsidRDefault="00953C6C" w:rsidP="003A393C">
      <w:pPr>
        <w:ind w:left="630"/>
      </w:pPr>
      <w:r w:rsidRPr="00346CA2">
        <w:rPr>
          <w:rFonts w:ascii="Times New Roman" w:hAnsi="Times New Roman" w:cs="Times New Roman"/>
          <w:b/>
          <w:sz w:val="26"/>
          <w:szCs w:val="26"/>
        </w:rPr>
        <w:t>Step 10:</w:t>
      </w:r>
      <w:r>
        <w:t xml:space="preserve"> </w:t>
      </w:r>
      <w:r w:rsidRPr="00346CA2">
        <w:rPr>
          <w:rFonts w:ascii="Times New Roman" w:hAnsi="Times New Roman" w:cs="Times New Roman"/>
          <w:sz w:val="26"/>
          <w:szCs w:val="26"/>
        </w:rPr>
        <w:t>Check auto regist</w:t>
      </w:r>
    </w:p>
    <w:p w:rsidR="00953C6C" w:rsidRDefault="00953C6C" w:rsidP="003A393C">
      <w:pPr>
        <w:pStyle w:val="ListParagraph"/>
        <w:numPr>
          <w:ilvl w:val="0"/>
          <w:numId w:val="2"/>
        </w:numPr>
        <w:ind w:left="630"/>
      </w:pPr>
      <w:r>
        <w:t>Select * from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MN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953C6C">
        <w:t>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953C6C">
        <w:t xml:space="preserve">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953C6C">
        <w:t xml:space="preserve">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953C6C">
        <w:t xml:space="preserve">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953C6C">
        <w:t xml:space="preserve">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953C6C">
        <w:t xml:space="preserve">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067A9D" w:rsidRPr="00346CA2" w:rsidRDefault="00067A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</w:t>
      </w:r>
      <w:r w:rsidR="00953C6C" w:rsidRPr="00346CA2">
        <w:rPr>
          <w:rFonts w:ascii="Times New Roman" w:hAnsi="Times New Roman" w:cs="Times New Roman"/>
          <w:b/>
          <w:sz w:val="26"/>
          <w:szCs w:val="26"/>
        </w:rPr>
        <w:t>tep 14</w:t>
      </w:r>
      <w:r w:rsidRPr="00346CA2">
        <w:rPr>
          <w:rFonts w:ascii="Times New Roman" w:hAnsi="Times New Roman" w:cs="Times New Roman"/>
          <w:b/>
          <w:sz w:val="26"/>
          <w:szCs w:val="26"/>
        </w:rPr>
        <w:t>:</w:t>
      </w:r>
      <w:r>
        <w:t xml:space="preserve"> </w:t>
      </w:r>
      <w:r w:rsidRPr="00346CA2">
        <w:rPr>
          <w:rFonts w:ascii="Times New Roman" w:hAnsi="Times New Roman" w:cs="Times New Roman"/>
          <w:sz w:val="26"/>
          <w:szCs w:val="26"/>
        </w:rPr>
        <w:t>Gọi Service lấy thông tin tài khoản khách hàng</w:t>
      </w:r>
    </w:p>
    <w:p w:rsidR="00067A9D" w:rsidRPr="00067A9D" w:rsidRDefault="00067A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 Service1.</w:t>
      </w:r>
      <w:r>
        <w:rPr>
          <w:rFonts w:ascii="Courier New" w:hAnsi="Courier New" w:cs="Courier New"/>
          <w:noProof/>
          <w:sz w:val="20"/>
          <w:szCs w:val="20"/>
        </w:rPr>
        <w:t>getCustAccFromFlexCube(</w:t>
      </w:r>
      <w:r w:rsidR="0008306C">
        <w:rPr>
          <w:rFonts w:ascii="Courier New" w:hAnsi="Courier New" w:cs="Courier New"/>
          <w:noProof/>
          <w:sz w:val="20"/>
          <w:szCs w:val="20"/>
        </w:rPr>
        <w:t>Customer_No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067A9D" w:rsidRPr="00346CA2" w:rsidRDefault="00067A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1</w:t>
      </w:r>
      <w:r w:rsidR="00953C6C" w:rsidRPr="00346CA2">
        <w:rPr>
          <w:rFonts w:ascii="Times New Roman" w:hAnsi="Times New Roman" w:cs="Times New Roman"/>
          <w:b/>
          <w:sz w:val="26"/>
          <w:szCs w:val="26"/>
        </w:rPr>
        <w:t>6</w:t>
      </w:r>
      <w:r w:rsidRPr="00346CA2">
        <w:rPr>
          <w:rFonts w:ascii="Times New Roman" w:hAnsi="Times New Roman" w:cs="Times New Roman"/>
          <w:b/>
          <w:sz w:val="26"/>
          <w:szCs w:val="26"/>
        </w:rPr>
        <w:t>:</w:t>
      </w:r>
      <w:r w:rsidRPr="00346CA2">
        <w:rPr>
          <w:rFonts w:ascii="Times New Roman" w:hAnsi="Times New Roman" w:cs="Times New Roman"/>
          <w:sz w:val="26"/>
          <w:szCs w:val="26"/>
        </w:rPr>
        <w:t xml:space="preserve"> Lấy thông tin tài khoản khách hàng</w:t>
      </w:r>
    </w:p>
    <w:p w:rsidR="0008306C" w:rsidRDefault="0008306C" w:rsidP="003A393C">
      <w:pPr>
        <w:pStyle w:val="ListParagraph"/>
        <w:numPr>
          <w:ilvl w:val="0"/>
          <w:numId w:val="2"/>
        </w:numPr>
        <w:ind w:left="630"/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customer</w:t>
      </w:r>
      <w:r>
        <w:t>]:</w:t>
      </w:r>
    </w:p>
    <w:p w:rsidR="0008306C" w:rsidRPr="00BC0FAC" w:rsidRDefault="0008306C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346CA2">
        <w:rPr>
          <w:rFonts w:ascii="Times New Roman" w:hAnsi="Times New Roman" w:cs="Times New Roman"/>
          <w:sz w:val="26"/>
          <w:szCs w:val="26"/>
        </w:rPr>
        <w:t>Select from table:</w:t>
      </w:r>
      <w:r>
        <w:t xml:space="preserve">  </w:t>
      </w:r>
      <w:r w:rsidRPr="00BC0FAC">
        <w:rPr>
          <w:rFonts w:ascii="Courier New" w:hAnsi="Courier New" w:cs="Courier New"/>
          <w:noProof/>
          <w:color w:val="A31515"/>
          <w:sz w:val="20"/>
          <w:szCs w:val="20"/>
        </w:rPr>
        <w:t>sttm_customer s left join sttm_cust_personal p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on  s.customer_no = p.customer_no</w:t>
      </w:r>
    </w:p>
    <w:p w:rsidR="0008306C" w:rsidRPr="00E7609E" w:rsidRDefault="000830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Column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,s.CUSTOMER_NAME1, s.UNIQUE_ID_VALUE,s.UDF_1 NGAY_CAP,s.UDF_2 NOI_CAP, P.TELEPHONE,</w:t>
      </w:r>
      <w:r w:rsidRPr="000B0F60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ADDRESS_LINE1 || s.ADDRESS_LINE2 || s.ADDRESS_LINE3 || s.ADDRESS_LINE4 ADDRESS</w:t>
      </w:r>
    </w:p>
    <w:p w:rsidR="0008306C" w:rsidRPr="000B0F60" w:rsidRDefault="000830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 = '"</w:t>
      </w:r>
      <w:r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and record_stat = 'O'</w:t>
      </w:r>
    </w:p>
    <w:p w:rsidR="0008306C" w:rsidRDefault="0008306C" w:rsidP="003A393C">
      <w:pPr>
        <w:pStyle w:val="ListParagraph"/>
        <w:numPr>
          <w:ilvl w:val="0"/>
          <w:numId w:val="2"/>
        </w:numPr>
        <w:ind w:left="630"/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account</w:t>
      </w:r>
      <w:r>
        <w:t>]:</w:t>
      </w:r>
    </w:p>
    <w:p w:rsidR="0008306C" w:rsidRPr="00B40B75" w:rsidRDefault="000830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 table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ttm_cust_account c</w:t>
      </w:r>
    </w:p>
    <w:p w:rsidR="0008306C" w:rsidRPr="006D155B" w:rsidRDefault="000830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:</w:t>
      </w:r>
      <w:r w:rsidRPr="006D155B">
        <w:t xml:space="preserve"> 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t>c.CUST_AC_NO,c.AC_DESC,c.BRANCH_CODE, ACY_AVL_BAL</w:t>
      </w:r>
    </w:p>
    <w:p w:rsidR="0008306C" w:rsidRDefault="000830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: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t xml:space="preserve"> c.ACCOUNT_CLASS IN ('V0CN30', 'V0TKCN') OR c.CR_GL LIKE '4211%' OR c.cust_no IN (SELECT B.WALKIN_CUSTOMER FROM sttm_branch b WHERE B.RECORD_STAT = 'O')) AND c.RECORD_STAT = 'O' AND c.CUST_NO ='"</w:t>
      </w:r>
      <w:r w:rsidRPr="000D1AAF"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t>"'  " AND c.ACCOUNT_CLASS IN ('V0CN30', 'V0CD26', 'V0CD45', 'V0CNTN', 'V0DNTN', 'V0ID44', 'VMWALK', 'V0TKCN') AND c.CCY = 'VND'"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br/>
      </w:r>
    </w:p>
    <w:p w:rsidR="00067A9D" w:rsidRDefault="00067A9D" w:rsidP="003A393C">
      <w:pPr>
        <w:ind w:left="630"/>
      </w:pPr>
      <w:r w:rsidRPr="00346CA2">
        <w:rPr>
          <w:rFonts w:ascii="Times New Roman" w:hAnsi="Times New Roman" w:cs="Times New Roman"/>
          <w:b/>
          <w:sz w:val="26"/>
          <w:szCs w:val="26"/>
        </w:rPr>
        <w:t xml:space="preserve">Step </w:t>
      </w:r>
      <w:r w:rsidR="001E4128" w:rsidRPr="00346CA2">
        <w:rPr>
          <w:rFonts w:ascii="Times New Roman" w:hAnsi="Times New Roman" w:cs="Times New Roman"/>
          <w:b/>
          <w:sz w:val="26"/>
          <w:szCs w:val="26"/>
        </w:rPr>
        <w:t>20</w:t>
      </w:r>
      <w:r w:rsidRPr="00346CA2">
        <w:rPr>
          <w:rFonts w:ascii="Times New Roman" w:hAnsi="Times New Roman" w:cs="Times New Roman"/>
          <w:sz w:val="26"/>
          <w:szCs w:val="26"/>
        </w:rPr>
        <w:t>: Gọi Service thêm đăng ký thu tự động</w:t>
      </w:r>
    </w:p>
    <w:p w:rsidR="00067A9D" w:rsidRPr="00067A9D" w:rsidRDefault="00067A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 w:rsidRPr="00067A9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ImportAutoRegister()</w:t>
      </w:r>
    </w:p>
    <w:p w:rsidR="00067A9D" w:rsidRDefault="00424FFC" w:rsidP="003A393C">
      <w:pPr>
        <w:ind w:left="630"/>
      </w:pPr>
      <w:r w:rsidRPr="00346CA2">
        <w:rPr>
          <w:rFonts w:ascii="Times New Roman" w:hAnsi="Times New Roman" w:cs="Times New Roman"/>
          <w:b/>
          <w:sz w:val="26"/>
          <w:szCs w:val="26"/>
        </w:rPr>
        <w:t xml:space="preserve">Step </w:t>
      </w:r>
      <w:r w:rsidR="001E4128" w:rsidRPr="00346CA2">
        <w:rPr>
          <w:rFonts w:ascii="Times New Roman" w:hAnsi="Times New Roman" w:cs="Times New Roman"/>
          <w:b/>
          <w:sz w:val="26"/>
          <w:szCs w:val="26"/>
        </w:rPr>
        <w:t>22</w:t>
      </w:r>
      <w:r w:rsidRPr="00346CA2">
        <w:rPr>
          <w:rFonts w:ascii="Times New Roman" w:hAnsi="Times New Roman" w:cs="Times New Roman"/>
          <w:b/>
          <w:sz w:val="26"/>
          <w:szCs w:val="26"/>
        </w:rPr>
        <w:t>:</w:t>
      </w:r>
      <w:r>
        <w:t xml:space="preserve"> </w:t>
      </w:r>
      <w:r w:rsidRPr="00346CA2">
        <w:rPr>
          <w:rFonts w:ascii="Times New Roman" w:hAnsi="Times New Roman" w:cs="Times New Roman"/>
          <w:sz w:val="26"/>
          <w:szCs w:val="26"/>
        </w:rPr>
        <w:t>Thêm đăng ký thu tự động</w:t>
      </w:r>
    </w:p>
    <w:p w:rsidR="001308AC" w:rsidRDefault="001308AC" w:rsidP="003A393C">
      <w:p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Package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IMPORTAUTOREGISTER</w:t>
      </w:r>
    </w:p>
    <w:p w:rsidR="00424FFC" w:rsidRPr="00346CA2" w:rsidRDefault="00424FF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Parameter:</w:t>
      </w:r>
    </w:p>
    <w:p w:rsidR="00424FFC" w:rsidRPr="00FC3A8C" w:rsidRDefault="00424FFC" w:rsidP="003A393C">
      <w:p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AY_DT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CEIVE_SMS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CEIVE_EMAIL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HON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MAIL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G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G_DAT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LOSE_DAT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PRINT_BILL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 w:rsidR="00200CA5">
        <w:rPr>
          <w:rFonts w:ascii="Courier New" w:hAnsi="Courier New" w:cs="Courier New"/>
          <w:color w:val="000080"/>
          <w:sz w:val="20"/>
          <w:szCs w:val="20"/>
        </w:rPr>
        <w:t xml:space="preserve"> xmltyp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067A9D" w:rsidRPr="00346CA2" w:rsidRDefault="00424FF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Variable:</w:t>
      </w:r>
    </w:p>
    <w:p w:rsidR="00424FFC" w:rsidRDefault="00424FFC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424FFC" w:rsidRPr="00424FFC" w:rsidRDefault="00424FFC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</w:t>
      </w:r>
    </w:p>
    <w:p w:rsidR="00424FFC" w:rsidRPr="00424FFC" w:rsidRDefault="00424FF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CIF, AC_NO, PAY_DT, RECEIVE_SMS, RECEIVE_EMAIL, PHONE, EMAIL, REG_BRANCH, REG_DT, CLOSE_DT, MAKER_ID, MAKER_DT, RECORD_STAT, LAST_AUDIT_VER, PRINT_BILL</w:t>
      </w:r>
    </w:p>
    <w:p w:rsidR="00424FFC" w:rsidRPr="00932F4C" w:rsidRDefault="00424FF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424FFC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upper(p_MAKH), p_CIF, p_AC_NO, p_PAY_DT, p_RECEIVE_SMS, p_RECEIVE_EMAIL, p_PHONE, p_EMAIL, p_REG_BRANCH, to_date(NVL(p_REG_DATE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to_date(p_CLOSE_DATE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p_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p_PRINT_BILL</w:t>
      </w:r>
    </w:p>
    <w:p w:rsidR="00932F4C" w:rsidRPr="00932F4C" w:rsidRDefault="00932F4C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_HIST</w:t>
      </w:r>
    </w:p>
    <w:p w:rsidR="00932F4C" w:rsidRPr="00932F4C" w:rsidRDefault="00932F4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Columns</w:t>
      </w:r>
      <w:r>
        <w:t xml:space="preserve">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CIF, AC_NO, PAY_DT, RECEIVE_SMS, RECEIVE_EMAIL, PHONE, EMAIL, REG_BRANCH, REG_DT, CLOSE_DT, MAKER_ID, MAKER_DT, RECORD_STAT, AUDIT_VER, PRINT_BILL</w:t>
      </w:r>
    </w:p>
    <w:p w:rsidR="00932F4C" w:rsidRPr="00200CA5" w:rsidRDefault="00932F4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932F4C">
        <w:t xml:space="preserve">: 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upper(p_MAKH), p_CIF, p_AC_NO, p_PAY_DT, p_RECEIVE_SMS, p_RECEIVE_EMAIL, p_PHONE, p_EMAIL, p_REG_BRANCH, to_date(NVL(p_REG_DATE, </w:t>
      </w:r>
      <w:r w:rsidR="00200CA5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to_date(p_CLOSE_DATE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p_MAKER_ID, </w:t>
      </w:r>
      <w:r w:rsidR="00200CA5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, p_PRINT_BILL</w:t>
      </w:r>
    </w:p>
    <w:p w:rsidR="00200CA5" w:rsidRDefault="00200CA5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For r in xmltable</w:t>
      </w:r>
      <w:r>
        <w:t xml:space="preserve">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F46CAA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/KhachHang'</w:t>
      </w:r>
      <w:r>
        <w:t>)</w:t>
      </w:r>
    </w:p>
    <w:p w:rsidR="00200CA5" w:rsidRPr="00200CA5" w:rsidRDefault="00200CA5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00CA5" w:rsidRPr="00200CA5" w:rsidRDefault="00200CA5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 w:rsidRPr="00200CA5">
        <w:t>:</w:t>
      </w:r>
      <w:r>
        <w:t xml:space="preserve">        </w:t>
      </w:r>
      <w:r w:rsidRP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DIACHIKH = r.DIACHIKH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MADL = r.MADL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MASOTHUEKH = r.MASOTHUE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PHIEN = r.PHIEN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LOTRINH = r.LOTRINH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SOGHICSCMIS = r.SOGHICSCMIS 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DANHSO = r.DANHSO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SOCONGTO = r.SOCONGTO </w:t>
      </w:r>
    </w:p>
    <w:p w:rsidR="00200CA5" w:rsidRDefault="00200CA5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,  NGANHNGHE = r.NGANHNGHE</w:t>
      </w:r>
    </w:p>
    <w:p w:rsidR="00200CA5" w:rsidRPr="00346CA2" w:rsidRDefault="00200CA5" w:rsidP="003A393C">
      <w:pPr>
        <w:pStyle w:val="ListParagraph"/>
        <w:numPr>
          <w:ilvl w:val="1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Nếu ko update được </w:t>
      </w:r>
    </w:p>
    <w:p w:rsidR="00200CA5" w:rsidRPr="00200CA5" w:rsidRDefault="00200CA5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 table</w:t>
      </w:r>
      <w: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_CUSTOMER_INFO</w:t>
      </w:r>
    </w:p>
    <w:p w:rsidR="00200CA5" w:rsidRPr="00200CA5" w:rsidRDefault="00200CA5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200CA5" w:rsidRPr="00F14F0F" w:rsidRDefault="00200CA5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="007378EB">
        <w:t xml:space="preserve">: </w:t>
      </w:r>
      <w:r w:rsidR="007378EB"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 w:rsidR="007378EB"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F14F0F" w:rsidRDefault="00F14F0F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Pr="001308AC" w:rsidRDefault="00773406" w:rsidP="003A393C">
      <w:pPr>
        <w:ind w:left="630"/>
      </w:pPr>
    </w:p>
    <w:p w:rsidR="00C92BFD" w:rsidRDefault="00C92BFD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:rsidR="001308AC" w:rsidRPr="00346CA2" w:rsidRDefault="00F14F0F" w:rsidP="003A393C">
      <w:pPr>
        <w:pStyle w:val="ListParagraph"/>
        <w:numPr>
          <w:ilvl w:val="0"/>
          <w:numId w:val="16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lastRenderedPageBreak/>
        <w:t>Duyệt đăng ký thu tự động</w:t>
      </w:r>
    </w:p>
    <w:p w:rsidR="001308AC" w:rsidRDefault="001308AC" w:rsidP="003A393C">
      <w:pPr>
        <w:ind w:left="630"/>
      </w:pPr>
      <w:r>
        <w:object w:dxaOrig="13365" w:dyaOrig="9675">
          <v:shape id="_x0000_i1030" type="#_x0000_t75" style="width:467.7pt;height:339.25pt" o:ole="">
            <v:imagedata r:id="rId24" o:title=""/>
          </v:shape>
          <o:OLEObject Type="Embed" ProgID="Visio.Drawing.15" ShapeID="_x0000_i1030" DrawAspect="Content" ObjectID="_1688553434" r:id="rId25"/>
        </w:object>
      </w:r>
    </w:p>
    <w:p w:rsidR="001308AC" w:rsidRDefault="001308AC" w:rsidP="003A393C">
      <w:pPr>
        <w:ind w:left="630"/>
      </w:pPr>
    </w:p>
    <w:p w:rsidR="001308AC" w:rsidRPr="00346CA2" w:rsidRDefault="001308A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2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lấy list đăng ký</w:t>
      </w:r>
    </w:p>
    <w:p w:rsidR="001308AC" w:rsidRPr="001308AC" w:rsidRDefault="001308AC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 w:rsidRPr="001308AC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Data4AuthAutoRegist(</w:t>
      </w:r>
      <w:r w:rsidR="004B2281">
        <w:rPr>
          <w:rFonts w:ascii="Courier New" w:hAnsi="Courier New" w:cs="Courier New"/>
          <w:noProof/>
          <w:sz w:val="20"/>
          <w:szCs w:val="20"/>
        </w:rPr>
        <w:t>Checker_ID, Checker_Branch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1308AC" w:rsidRPr="00346CA2" w:rsidRDefault="001308A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4:</w:t>
      </w:r>
      <w:r w:rsidRPr="00346CA2">
        <w:rPr>
          <w:rFonts w:ascii="Times New Roman" w:hAnsi="Times New Roman" w:cs="Times New Roman"/>
          <w:sz w:val="26"/>
          <w:szCs w:val="26"/>
        </w:rPr>
        <w:t xml:space="preserve"> Select list đăng ký</w:t>
      </w:r>
    </w:p>
    <w:p w:rsidR="001308AC" w:rsidRPr="004B2281" w:rsidRDefault="004B2281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AUTO_REGISTER A</w:t>
      </w:r>
    </w:p>
    <w:p w:rsidR="004B2281" w:rsidRPr="007C1B5A" w:rsidRDefault="004B2281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4B2281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</w:t>
      </w:r>
      <w:r w:rsidRPr="004B22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_DESC, 'EVNHCM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7C1B5A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(A.RECORD_STAT = 'I' OR RECORD_STAT='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   U.USERNAME = A.MAKER_ID AND U.HOME_BRANCH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3A393C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MT_AUTO_REGIS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C1B5A">
        <w:t>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7C1B5A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)  </w:t>
      </w:r>
    </w:p>
    <w:p w:rsidR="007C1B5A" w:rsidRPr="007C1B5A" w:rsidRDefault="007C1B5A" w:rsidP="003A393C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C1B5A">
        <w:t>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7C1B5A">
        <w:t xml:space="preserve">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3A393C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C1B5A">
        <w:t>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7C1B5A">
        <w:t xml:space="preserve">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3A393C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N_AUTO_REGISTER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C1B5A">
        <w:t>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7C1B5A">
        <w:t xml:space="preserve">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Default="007C1B5A" w:rsidP="003A393C">
      <w:pPr>
        <w:pStyle w:val="ListParagraph"/>
        <w:ind w:left="630"/>
      </w:pPr>
    </w:p>
    <w:p w:rsidR="007C1B5A" w:rsidRDefault="007C1B5A" w:rsidP="003A393C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RECORD_STAT_DESC = DECODE(NVL(LAST_AUDIT_VER,0), 0, 'Tạo mới','Chỉnh sửa'), 'Đóng')</w:t>
      </w:r>
    </w:p>
    <w:p w:rsidR="008B64B2" w:rsidRPr="00346CA2" w:rsidRDefault="008B64B2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8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duyệt đăng ký</w:t>
      </w:r>
    </w:p>
    <w:p w:rsidR="008B64B2" w:rsidRPr="008B64B2" w:rsidRDefault="008B64B2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authAutoRegistAll(</w:t>
      </w:r>
      <w:r w:rsidR="00B80FB3">
        <w:rPr>
          <w:rFonts w:ascii="Courier New" w:hAnsi="Courier New" w:cs="Courier New"/>
          <w:noProof/>
          <w:sz w:val="20"/>
          <w:szCs w:val="20"/>
        </w:rPr>
        <w:t>MaKH, Checker_ID, NCC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8B64B2" w:rsidRPr="00346CA2" w:rsidRDefault="008B64B2" w:rsidP="003A393C">
      <w:pPr>
        <w:ind w:left="630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 xml:space="preserve">Step 10: </w:t>
      </w:r>
    </w:p>
    <w:p w:rsidR="008B64B2" w:rsidRDefault="008B64B2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346CA2">
        <w:rPr>
          <w:rFonts w:ascii="Times New Roman" w:hAnsi="Times New Roman" w:cs="Times New Roman"/>
          <w:sz w:val="26"/>
          <w:szCs w:val="26"/>
        </w:rPr>
        <w:t>Package</w:t>
      </w:r>
      <w:r w:rsidRPr="008B64B2">
        <w:t>: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AutoRegist</w:t>
      </w:r>
    </w:p>
    <w:p w:rsidR="008B64B2" w:rsidRDefault="008B64B2" w:rsidP="003A393C">
      <w:p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Parameters</w:t>
      </w:r>
      <w:r>
        <w:t xml:space="preserve">: </w:t>
      </w:r>
    </w:p>
    <w:p w:rsidR="008B64B2" w:rsidRDefault="008B64B2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Err_String</w:t>
      </w:r>
    </w:p>
    <w:p w:rsidR="008B64B2" w:rsidRDefault="008B64B2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346CA2">
        <w:rPr>
          <w:rFonts w:ascii="Times New Roman" w:hAnsi="Times New Roman" w:cs="Times New Roman"/>
          <w:sz w:val="26"/>
          <w:szCs w:val="26"/>
        </w:rPr>
        <w:t>Variables</w:t>
      </w:r>
      <w:r w:rsidRPr="008B64B2">
        <w:t>:</w:t>
      </w:r>
    </w:p>
    <w:p w:rsidR="008B64B2" w:rsidRDefault="008B64B2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  <w:r>
        <w:tab/>
      </w:r>
      <w:r>
        <w:tab/>
      </w:r>
      <w: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tatus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</w:p>
    <w:p w:rsidR="00AD6FF4" w:rsidRPr="00AD6FF4" w:rsidRDefault="00AD6FF4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  A</w:t>
      </w:r>
    </w:p>
    <w:p w:rsidR="000703F1" w:rsidRPr="000703F1" w:rsidRDefault="000703F1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>
        <w:t xml:space="preserve">: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.CHECKER_DT = </w:t>
      </w:r>
      <w:r w:rsidR="00AD6FF4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>A.CHECKER_ID = p_Checker_ID</w:t>
      </w:r>
      <w:r w:rsidR="00AD6FF4">
        <w:rPr>
          <w:rFonts w:ascii="Courier New" w:hAnsi="Courier New" w:cs="Courier New"/>
          <w:color w:val="000080"/>
          <w:sz w:val="20"/>
          <w:szCs w:val="20"/>
        </w:rPr>
        <w:t>,</w:t>
      </w:r>
      <w:r w:rsidR="00AD6FF4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 xml:space="preserve">  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.RECORD_STAT =  DECODE( A.RECORD_STAT, </w:t>
      </w:r>
      <w:r w:rsidR="00AD6FF4"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AD6FF4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>, RECORD_STAT)</w:t>
      </w:r>
      <w:r w:rsidR="00AD6FF4">
        <w:rPr>
          <w:rFonts w:ascii="Courier New" w:hAnsi="Courier New" w:cs="Courier New"/>
          <w:color w:val="008080"/>
          <w:sz w:val="20"/>
          <w:szCs w:val="20"/>
        </w:rPr>
        <w:t xml:space="preserve"> </w:t>
      </w:r>
    </w:p>
    <w:p w:rsidR="00B94BB7" w:rsidRPr="007C1B5A" w:rsidRDefault="000703F1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0703F1">
        <w:t>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.MAKH = 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.MAKER_ID &lt;&gt; p_Checker_ID</w:t>
      </w:r>
      <w:r w:rsidR="00AD6FF4"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</w:rPr>
        <w:tab/>
      </w: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C92BFD" w:rsidRDefault="00C92BFD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:rsidR="004B26CB" w:rsidRPr="00346CA2" w:rsidRDefault="00F14F0F" w:rsidP="003A393C">
      <w:pPr>
        <w:pStyle w:val="ListParagraph"/>
        <w:numPr>
          <w:ilvl w:val="0"/>
          <w:numId w:val="16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lastRenderedPageBreak/>
        <w:t>Hạch toán hóa đơn tự độ</w:t>
      </w:r>
      <w:r w:rsidR="00B94BB7" w:rsidRPr="00346CA2">
        <w:rPr>
          <w:rFonts w:ascii="Times New Roman" w:hAnsi="Times New Roman" w:cs="Times New Roman"/>
          <w:b/>
          <w:sz w:val="26"/>
          <w:szCs w:val="26"/>
        </w:rPr>
        <w:t>ng</w:t>
      </w:r>
    </w:p>
    <w:p w:rsidR="004B26CB" w:rsidRDefault="00B94BB7" w:rsidP="003A393C">
      <w:pPr>
        <w:ind w:left="630"/>
      </w:pPr>
      <w:r>
        <w:object w:dxaOrig="13710" w:dyaOrig="18841">
          <v:shape id="_x0000_i1031" type="#_x0000_t75" style="width:451pt;height:619.8pt" o:ole="">
            <v:imagedata r:id="rId26" o:title=""/>
          </v:shape>
          <o:OLEObject Type="Embed" ProgID="Visio.Drawing.15" ShapeID="_x0000_i1031" DrawAspect="Content" ObjectID="_1688553435" r:id="rId27"/>
        </w:object>
      </w:r>
    </w:p>
    <w:p w:rsidR="004B26CB" w:rsidRPr="00346CA2" w:rsidRDefault="004B26CB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2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lấy list khách hàng đã đăng ký thanh toán tự động</w:t>
      </w:r>
    </w:p>
    <w:p w:rsidR="002B0B92" w:rsidRPr="00680850" w:rsidRDefault="004B26CB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getCustomerForAutoPay(</w:t>
      </w:r>
      <w:r w:rsidR="005F5F0B">
        <w:rPr>
          <w:rFonts w:ascii="Courier New" w:hAnsi="Courier New" w:cs="Courier New"/>
          <w:noProof/>
          <w:sz w:val="20"/>
          <w:szCs w:val="20"/>
        </w:rPr>
        <w:t>pay_day, branch_code, maxRow.ToString(), PageNum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680850" w:rsidRPr="00346CA2" w:rsidRDefault="00680850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4:</w:t>
      </w:r>
      <w:r w:rsidRPr="00346CA2">
        <w:rPr>
          <w:rFonts w:ascii="Times New Roman" w:hAnsi="Times New Roman" w:cs="Times New Roman"/>
          <w:sz w:val="26"/>
          <w:szCs w:val="26"/>
        </w:rPr>
        <w:t xml:space="preserve"> Select list khách hàng</w:t>
      </w:r>
    </w:p>
    <w:p w:rsidR="006D7345" w:rsidRPr="006D7345" w:rsidRDefault="006D7345" w:rsidP="003A393C">
      <w:pPr>
        <w:pStyle w:val="ListParagraph"/>
        <w:numPr>
          <w:ilvl w:val="0"/>
          <w:numId w:val="2"/>
        </w:numPr>
        <w:ind w:left="630"/>
      </w:pPr>
      <w:r w:rsidRPr="006D7345">
        <w:t xml:space="preserve">Select </w:t>
      </w:r>
      <w:r w:rsidR="00E11F9D">
        <w:t xml:space="preserve">* from Select </w:t>
      </w:r>
      <w:r w:rsidR="009667D9">
        <w:rPr>
          <w:rFonts w:ascii="Courier New" w:hAnsi="Courier New" w:cs="Courier New"/>
          <w:noProof/>
          <w:color w:val="A31515"/>
          <w:sz w:val="20"/>
          <w:szCs w:val="20"/>
        </w:rPr>
        <w:t>List_KH.*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,</w:t>
      </w:r>
      <w:r w:rsid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ownum as Rn</w:t>
      </w:r>
    </w:p>
    <w:p w:rsidR="006D7345" w:rsidRPr="006D7345" w:rsidRDefault="006D7345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Select pay_list.*, ACY_AVL_BAL</w:t>
      </w:r>
    </w:p>
    <w:p w:rsidR="00E11F9D" w:rsidRPr="00E11F9D" w:rsidRDefault="006D7345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Pay_list</w:t>
      </w:r>
    </w:p>
    <w:p w:rsidR="00E11F9D" w:rsidRDefault="00864D40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="00E11F9D" w:rsidRPr="009667D9">
        <w:t>Select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EVNHCM' NCC,</w:t>
      </w:r>
      <w:r w:rsidR="00E11F9D"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HDDT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="00E11F9D" w:rsidRPr="009667D9">
        <w:t>From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AUTO_REGISTER A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="00E11F9D" w:rsidRPr="009667D9">
        <w:t>Where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</w:t>
      </w:r>
      <w:r w:rsidR="00B80FB3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NVL(trunc(A.CLOSE_DT), to_date('09/09/2099', 'dd/mm/yyyy'))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</w:t>
      </w:r>
      <w:r w:rsidR="00E11F9D"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   LAST_DAY(to_date(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E11F9D" w:rsidRDefault="00E11F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E11F9D" w:rsidRDefault="00E11F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nd    </w:t>
      </w:r>
    </w:p>
    <w:p w:rsidR="00E11F9D" w:rsidRDefault="00E11F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864D40" w:rsidRDefault="00E11F9D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  </w:t>
      </w:r>
    </w:p>
    <w:p w:rsidR="009667D9" w:rsidRPr="009667D9" w:rsidRDefault="009667D9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9667D9" w:rsidRPr="009667D9" w:rsidRDefault="009667D9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9667D9" w:rsidRPr="009667D9" w:rsidRDefault="009667D9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="00CC3147"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CC3147"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9667D9" w:rsidRPr="009667D9" w:rsidRDefault="009667D9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9667D9" w:rsidRPr="009667D9" w:rsidRDefault="009667D9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9667D9" w:rsidRPr="009667D9" w:rsidRDefault="009667D9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9667D9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 </w:t>
      </w:r>
    </w:p>
    <w:p w:rsidR="009667D9" w:rsidRPr="009667D9" w:rsidRDefault="009667D9" w:rsidP="003A393C">
      <w:pPr>
        <w:pStyle w:val="ListParagraph"/>
        <w:ind w:left="63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9667D9" w:rsidRDefault="007B500A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Default="007B500A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B500A" w:rsidRPr="009667D9" w:rsidRDefault="007B500A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7B500A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3F5E39">
        <w:rPr>
          <w:rFonts w:ascii="Courier New" w:hAnsi="Courier New" w:cs="Courier New"/>
          <w:noProof/>
          <w:color w:val="A31515"/>
          <w:sz w:val="20"/>
          <w:szCs w:val="20"/>
        </w:rPr>
        <w:t>DLTBD_MN_AUTO_REGIS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7B500A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Pr="009667D9" w:rsidRDefault="007B500A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</w:p>
    <w:p w:rsidR="00CC3147" w:rsidRDefault="00702DF9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CY_AVL_BAL = SELECT ACY_AVL_BAL -  nvl(min_balance,0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FROM XMLTABLE 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'/FCUBS_BODY/Get_Account_List_IO/ACCOUNT_LIST/ACCOUNT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PASSING xmltype (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           ebank.pkg_core_switch.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       loadValBal (pay_list.AC_NO, 1, 1)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COLUMNS ACY_AVL_BAL VARCHAR2 (200) PATH 'ACY_AVL_BAL'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        min_balance VARCHAR2 (200) PATH 'MIN_BALANCE')</w:t>
      </w:r>
    </w:p>
    <w:p w:rsidR="00E11F9D" w:rsidRPr="006D7345" w:rsidRDefault="00CC3147" w:rsidP="003A393C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HDDT = case when TRIM(A.PRINT_BILL) = '1' AND SUBSTR(MAKH, 0, 4) = 'PE01' then '1' else '0' end</w:t>
      </w:r>
      <w:r w:rsidR="00702DF9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ab/>
      </w:r>
    </w:p>
    <w:p w:rsidR="00680850" w:rsidRPr="00346CA2" w:rsidRDefault="00680850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7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lấy thông tin khách hàng </w:t>
      </w:r>
    </w:p>
    <w:p w:rsidR="00E57DA8" w:rsidRPr="00E57DA8" w:rsidRDefault="00E57DA8" w:rsidP="003A393C">
      <w:pPr>
        <w:pStyle w:val="ListParagraph"/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 Service1.</w:t>
      </w:r>
      <w:r>
        <w:rPr>
          <w:rFonts w:ascii="Courier New" w:hAnsi="Courier New" w:cs="Courier New"/>
          <w:noProof/>
          <w:sz w:val="20"/>
          <w:szCs w:val="20"/>
        </w:rPr>
        <w:t>getCustomerFromDienLuc_getBill(MaKH,MaDiemThu,NCC)</w:t>
      </w:r>
    </w:p>
    <w:p w:rsidR="00E57DA8" w:rsidRDefault="00E57DA8" w:rsidP="003A393C">
      <w:pPr>
        <w:pStyle w:val="ListParagraph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cstheme="minorHAnsi"/>
        </w:rPr>
        <w:t xml:space="preserve">→ </w:t>
      </w:r>
      <w:r>
        <w:rPr>
          <w:rFonts w:ascii="Courier New" w:hAnsi="Courier New" w:cs="Courier New"/>
          <w:noProof/>
          <w:sz w:val="20"/>
          <w:szCs w:val="20"/>
        </w:rPr>
        <w:t>EVNHCM_SVC.LVBService.BankRequest(MaKH, MaDiemThu, BankID)</w:t>
      </w:r>
    </w:p>
    <w:p w:rsidR="00E57DA8" w:rsidRPr="00E57DA8" w:rsidRDefault="00E57DA8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 w:rsidRPr="00E57DA8">
        <w:t>:</w:t>
      </w:r>
    </w:p>
    <w:p w:rsidR="00E57DA8" w:rsidRDefault="00E57DA8" w:rsidP="003A393C">
      <w:pPr>
        <w:pStyle w:val="ListParagraph"/>
        <w:numPr>
          <w:ilvl w:val="1"/>
          <w:numId w:val="2"/>
        </w:numPr>
        <w:ind w:left="630"/>
      </w:pPr>
      <w:r>
        <w:t>dt[</w:t>
      </w:r>
      <w:r w:rsidRPr="00157478">
        <w:rPr>
          <w:rFonts w:ascii="Courier New" w:hAnsi="Courier New" w:cs="Courier New"/>
          <w:noProof/>
          <w:color w:val="A31515"/>
          <w:sz w:val="20"/>
          <w:szCs w:val="20"/>
        </w:rPr>
        <w:t>khachhang</w:t>
      </w:r>
      <w:r>
        <w:t>]</w:t>
      </w:r>
    </w:p>
    <w:p w:rsidR="00E57DA8" w:rsidRDefault="00E57DA8" w:rsidP="003A393C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E57DA8" w:rsidRDefault="00E57DA8" w:rsidP="003A393C">
      <w:pPr>
        <w:pStyle w:val="ListParagraph"/>
        <w:numPr>
          <w:ilvl w:val="1"/>
          <w:numId w:val="2"/>
        </w:numPr>
        <w:ind w:left="630"/>
      </w:pPr>
      <w:r>
        <w:t>dt[</w:t>
      </w:r>
      <w:r w:rsidRPr="00157478">
        <w:rPr>
          <w:rFonts w:ascii="Courier New" w:hAnsi="Courier New" w:cs="Courier New"/>
          <w:noProof/>
          <w:color w:val="A31515"/>
          <w:sz w:val="20"/>
          <w:szCs w:val="20"/>
        </w:rPr>
        <w:t>hoadon</w:t>
      </w:r>
      <w:r>
        <w:t>]</w:t>
      </w:r>
    </w:p>
    <w:p w:rsidR="0083766B" w:rsidRPr="0083766B" w:rsidRDefault="00E57DA8" w:rsidP="003A393C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C32848" w:rsidRPr="00346CA2" w:rsidRDefault="00C32848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16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tạo giao dịch</w:t>
      </w:r>
    </w:p>
    <w:p w:rsidR="00C32848" w:rsidRPr="00C23A1A" w:rsidRDefault="00C32848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 Service1.</w:t>
      </w:r>
      <w:r w:rsidR="008E2906">
        <w:rPr>
          <w:rFonts w:ascii="Courier New" w:hAnsi="Courier New" w:cs="Courier New"/>
          <w:noProof/>
          <w:sz w:val="20"/>
          <w:szCs w:val="20"/>
        </w:rPr>
        <w:t>importTransaction_Auto(</w:t>
      </w:r>
      <w:r w:rsidR="00F8496C">
        <w:rPr>
          <w:rFonts w:ascii="Courier New" w:hAnsi="Courier New" w:cs="Courier New"/>
          <w:noProof/>
          <w:sz w:val="20"/>
          <w:szCs w:val="20"/>
        </w:rPr>
        <w:t>)</w:t>
      </w:r>
    </w:p>
    <w:p w:rsidR="00C32848" w:rsidRPr="00346CA2" w:rsidRDefault="00C32848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18:</w:t>
      </w:r>
      <w:r w:rsidRPr="00346CA2">
        <w:rPr>
          <w:rFonts w:ascii="Times New Roman" w:hAnsi="Times New Roman" w:cs="Times New Roman"/>
          <w:sz w:val="26"/>
          <w:szCs w:val="26"/>
        </w:rPr>
        <w:t xml:space="preserve"> L</w:t>
      </w:r>
      <w:r w:rsidR="00157478" w:rsidRPr="00346CA2">
        <w:rPr>
          <w:rFonts w:ascii="Times New Roman" w:hAnsi="Times New Roman" w:cs="Times New Roman"/>
          <w:sz w:val="26"/>
          <w:szCs w:val="26"/>
        </w:rPr>
        <w:t>ấy số hóa đơn trong hệ thống</w:t>
      </w:r>
    </w:p>
    <w:p w:rsidR="00C32848" w:rsidRPr="00346CA2" w:rsidRDefault="00C32848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Lấy số hóa đơn trong hệ thống, thêm hóa đơn vào database</w:t>
      </w:r>
    </w:p>
    <w:p w:rsidR="00C32848" w:rsidRPr="007E2BEB" w:rsidRDefault="00C32848" w:rsidP="003A393C">
      <w:pPr>
        <w:pStyle w:val="ListParagraph"/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Package</w:t>
      </w:r>
      <w:r>
        <w:t xml:space="preserve">: </w:t>
      </w:r>
      <w:r w:rsidR="0063392E"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f_getMaGiaoDich</w:t>
      </w:r>
      <w:r w:rsidR="00157478">
        <w:rPr>
          <w:rFonts w:ascii="Courier New" w:hAnsi="Courier New" w:cs="Courier New"/>
          <w:noProof/>
          <w:color w:val="A31515"/>
          <w:sz w:val="20"/>
          <w:szCs w:val="20"/>
        </w:rPr>
        <w:t>_auto</w:t>
      </w:r>
    </w:p>
    <w:p w:rsidR="00C32848" w:rsidRDefault="00C32848" w:rsidP="003A393C">
      <w:pPr>
        <w:pStyle w:val="ListParagraph"/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Parameter</w:t>
      </w:r>
      <w:r>
        <w:t xml:space="preserve">: </w:t>
      </w:r>
    </w:p>
    <w:p w:rsidR="00C32848" w:rsidRDefault="00C32848" w:rsidP="003A393C">
      <w:pPr>
        <w:pStyle w:val="ListParagraph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HoaDon_Info       xmltype</w:t>
      </w:r>
    </w:p>
    <w:p w:rsidR="00C32848" w:rsidRDefault="00C32848" w:rsidP="003A393C">
      <w:pPr>
        <w:pStyle w:val="ListParagraph"/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riables</w:t>
      </w:r>
      <w:r>
        <w:t xml:space="preserve">: </w:t>
      </w:r>
    </w:p>
    <w:p w:rsidR="00C32848" w:rsidRDefault="00C32848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ign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Yea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i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ax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urrent_id</w:t>
      </w:r>
    </w:p>
    <w:p w:rsidR="00C32848" w:rsidRDefault="00C32848" w:rsidP="003A393C">
      <w:pPr>
        <w:pStyle w:val="ListParagraph"/>
        <w:ind w:left="630" w:firstLine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GiaoDi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ys_Date</w:t>
      </w:r>
    </w:p>
    <w:p w:rsidR="00C32848" w:rsidRDefault="00C32848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For r in xmltable</w:t>
      </w:r>
      <w:r w:rsidRPr="00C32848">
        <w:rPr>
          <w:rFonts w:ascii="Courier New" w:hAnsi="Courier New" w:cs="Courier New"/>
          <w:color w:val="0000FF"/>
          <w:sz w:val="20"/>
          <w:szCs w:val="20"/>
          <w:highlight w:val="white"/>
        </w:rPr>
        <w:t>('/HoaDon/HD_Info'</w:t>
      </w:r>
      <w:r>
        <w:t>)</w:t>
      </w:r>
    </w:p>
    <w:p w:rsidR="00C32848" w:rsidRPr="00C32848" w:rsidRDefault="00C32848" w:rsidP="003A393C">
      <w:pPr>
        <w:pStyle w:val="ListParagraph"/>
        <w:numPr>
          <w:ilvl w:val="1"/>
          <w:numId w:val="2"/>
        </w:numPr>
        <w:ind w:left="630"/>
      </w:pPr>
      <w:r>
        <w:t xml:space="preserve">If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AINH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C32848" w:rsidRPr="00C32848" w:rsidRDefault="00C32848" w:rsidP="003A393C">
      <w:pPr>
        <w:pStyle w:val="ListParagraph"/>
        <w:numPr>
          <w:ilvl w:val="2"/>
          <w:numId w:val="2"/>
        </w:numPr>
        <w:ind w:left="630"/>
      </w:pPr>
      <w:r w:rsidRPr="00C32848">
        <w:t>If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HDD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C32848" w:rsidRPr="00C32848" w:rsidRDefault="00C3284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</w:t>
      </w:r>
      <w: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D_HOADON_INFO</w:t>
      </w:r>
    </w:p>
    <w:p w:rsidR="00C32848" w:rsidRPr="007B0B68" w:rsidRDefault="00C3284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 MAKH, SOTIEN, MOTA, TUNGAY, DENNGAY, GIABIEU, HOADONID, SOHO, NGAYGIO, MAGIAOD</w:t>
      </w:r>
      <w:r w:rsid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ICH, BANKID,DAINHD,TRN_CHANEL,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 w:rsid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,HOADON_ID,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NTT,TIENDIEN, TIENTHUE, THUESUAT, KYHIEUHD, SERYHD, 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7B0B68">
        <w:t>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r.MOTA, r.TUNGAY,r.DENNGAY,r.GIABIEU,r.HOADONID,r.SOHO, v_Sys_Date, r.MaGiaoDich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v_Year, SUBSTR(r.MaGiaoDi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8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 r.DNTT,r.TIENDIEN, r.TIENTHUE, r.THUESUAT, r.KYHIEUHD, r.SERYHD, r.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 w:rsidRPr="007B0B68">
        <w:t xml:space="preserve">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MAHD,MAKH,SOTIEN,HOADONID,MAGIAODICH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to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v_Rcd_HD.MAHD, v_Rcd_HD.MAKH, v_Rcd_HD.SOTIEN, v_Rcd_HD.HOADONID, v_Rcd_HD.MAGIAODICH</w:t>
      </w:r>
    </w:p>
    <w:p w:rsidR="007B0B68" w:rsidRPr="007B0B68" w:rsidRDefault="007B0B68" w:rsidP="003A393C">
      <w:pPr>
        <w:pStyle w:val="ListParagraph"/>
        <w:numPr>
          <w:ilvl w:val="2"/>
          <w:numId w:val="2"/>
        </w:numPr>
        <w:ind w:left="630"/>
      </w:pPr>
      <w:r>
        <w:t xml:space="preserve">Else </w:t>
      </w:r>
      <w:r w:rsidRPr="00C32848">
        <w:t>If</w:t>
      </w:r>
      <w:r w:rsidRPr="007B0B68">
        <w:t xml:space="preserve"> </w:t>
      </w:r>
      <w:r w:rsidRP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r.MaHD like '%2'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//HD pha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</w:t>
      </w:r>
      <w:r w:rsidRPr="007B0B68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B0B68">
        <w:t>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 MAKH, SOTIEN, MOTA, TUNGAY, DENNGAY, GIABIEU, HOADONID, SOHO, NGAYGIO, BANKID,DAINHD, TRN_CHANEL, DNTT, TIENDIEN, TIENTHUE, THUESUAT, KYHIEUHD, SERYHD, 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7B0B68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r.MOTA, r.TUNGAY,r.DENNGAY,r.GIABIEU,r.HOADONID,r.SOHO, v_Sys_Date, 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c_Chanel_AUTO, r.DNTT,r.TIENDIEN, r.TIENTHUE, r.THUESUAT, r.KYHIEUHD, r.SERYHD, r.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7B0B68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;</w:t>
      </w:r>
    </w:p>
    <w:p w:rsidR="007B0B68" w:rsidRPr="00346CA2" w:rsidRDefault="007B0B68" w:rsidP="003A393C">
      <w:pPr>
        <w:pStyle w:val="ListParagraph"/>
        <w:numPr>
          <w:ilvl w:val="2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ual</w:t>
      </w:r>
      <w:r>
        <w:t xml:space="preserve"> </w:t>
      </w:r>
    </w:p>
    <w:p w:rsidR="007B0B68" w:rsidRPr="007B0B68" w:rsidRDefault="007B0B68" w:rsidP="003A393C">
      <w:pPr>
        <w:pStyle w:val="ListParagraph"/>
        <w:numPr>
          <w:ilvl w:val="4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VBSMS.SEQ_PG_030002.NEXTVAL</w:t>
      </w:r>
    </w:p>
    <w:p w:rsidR="007B0B68" w:rsidRPr="007B0B68" w:rsidRDefault="007B0B68" w:rsidP="003A393C">
      <w:pPr>
        <w:pStyle w:val="ListParagraph"/>
        <w:numPr>
          <w:ilvl w:val="4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to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HOADON_ID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B0B68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HD, MAKH, SOTIEN, MOTA, TUNGAY, DENNGAY, GIABIEU, HOADONID, SOHO, NGAYGIO, MAGIAODICH, BANKID,DAINHD, TRN_CHANEL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HOADON_ID, DNTT, TIENDIEN, TIENTHUE, THUESUAT, KYHIEUHD, SERYHD, 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SOTIEN,r.MOTA, r.TUNGAY,r.DENNGAY,r.GIABIEU,r.HOADONID,r.SOHO, v_Sys_Date,  lpad(v_Rcd_HD.HOADON_ID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v_Sign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v_Year, v_Rcd_HD.HOADON_ID, r.DNTT,r.TIENDIEN, r.TIENTHUE, r.THUESUAT, r.KYHIEUHD, r.SERYHD, r.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MAHD,MAKH,SOTIEN,HOADONID,MAGIAODICH</w:t>
      </w:r>
    </w:p>
    <w:p w:rsidR="007B0B68" w:rsidRPr="00AF7237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to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, v_Rcd_HD.MAGIAODICH;</w:t>
      </w:r>
    </w:p>
    <w:p w:rsidR="00AF7237" w:rsidRPr="00346CA2" w:rsidRDefault="00AF7237" w:rsidP="003A393C">
      <w:pPr>
        <w:pStyle w:val="ListParagraph"/>
        <w:numPr>
          <w:ilvl w:val="1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Else //Khong in hoa don</w:t>
      </w:r>
    </w:p>
    <w:p w:rsidR="00AF7237" w:rsidRPr="00AF7237" w:rsidRDefault="00AF7237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ual</w:t>
      </w:r>
    </w:p>
    <w:p w:rsidR="00AF7237" w:rsidRPr="00AF7237" w:rsidRDefault="00AF7237" w:rsidP="003A393C">
      <w:pPr>
        <w:pStyle w:val="ListParagraph"/>
        <w:numPr>
          <w:ilvl w:val="3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SEQ_PG_030002.NEXTVAL</w:t>
      </w:r>
    </w:p>
    <w:p w:rsidR="00AF7237" w:rsidRPr="00AF7237" w:rsidRDefault="00AF7237" w:rsidP="003A393C">
      <w:pPr>
        <w:pStyle w:val="ListParagraph"/>
        <w:numPr>
          <w:ilvl w:val="3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HOADON_ID</w:t>
      </w:r>
    </w:p>
    <w:p w:rsidR="00AF7237" w:rsidRDefault="00AF7237" w:rsidP="003A393C">
      <w:pPr>
        <w:ind w:left="630"/>
      </w:pPr>
    </w:p>
    <w:p w:rsidR="0063392E" w:rsidRDefault="00AF7237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Return: v_Rcd_HD;</w:t>
      </w:r>
    </w:p>
    <w:p w:rsidR="00157478" w:rsidRPr="00346CA2" w:rsidRDefault="00157478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20:</w:t>
      </w:r>
      <w:r w:rsidRPr="00346CA2">
        <w:rPr>
          <w:rFonts w:ascii="Times New Roman" w:hAnsi="Times New Roman" w:cs="Times New Roman"/>
          <w:sz w:val="26"/>
          <w:szCs w:val="26"/>
        </w:rPr>
        <w:t xml:space="preserve"> Lưu thông tin giao dịch</w:t>
      </w:r>
    </w:p>
    <w:p w:rsidR="0063392E" w:rsidRPr="0063392E" w:rsidRDefault="0063392E" w:rsidP="003A393C">
      <w:p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package </w:t>
      </w:r>
      <w:r w:rsidRPr="0063392E">
        <w:rPr>
          <w:rFonts w:ascii="Courier New" w:hAnsi="Courier New" w:cs="Courier New"/>
          <w:noProof/>
          <w:color w:val="A31515"/>
          <w:sz w:val="20"/>
          <w:szCs w:val="20"/>
        </w:rPr>
        <w:t>pkg_EVN_HCM.DLP_importTransactio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_auto</w:t>
      </w:r>
    </w:p>
    <w:p w:rsidR="0063392E" w:rsidRDefault="0063392E" w:rsidP="003A393C">
      <w:p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Parameters</w:t>
      </w:r>
      <w:r>
        <w:t>: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oaDo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achToa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 w:rsidRPr="00346CA2">
        <w:rPr>
          <w:rFonts w:ascii="Times New Roman" w:hAnsi="Times New Roman" w:cs="Times New Roman"/>
          <w:sz w:val="26"/>
          <w:szCs w:val="26"/>
        </w:rPr>
        <w:t>Constants</w:t>
      </w:r>
      <w:r>
        <w:rPr>
          <w:rFonts w:ascii="Courier New" w:hAnsi="Courier New" w:cs="Courier New"/>
          <w:color w:val="0000FF"/>
          <w:sz w:val="20"/>
          <w:szCs w:val="20"/>
        </w:rPr>
        <w:t>: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</w:p>
    <w:p w:rsidR="0063392E" w:rsidRDefault="0063392E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source_code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346CA2">
        <w:rPr>
          <w:rFonts w:ascii="Times New Roman" w:hAnsi="Times New Roman" w:cs="Times New Roman"/>
          <w:sz w:val="26"/>
          <w:szCs w:val="26"/>
        </w:rPr>
        <w:t>Variables</w:t>
      </w:r>
      <w:r>
        <w:rPr>
          <w:rFonts w:ascii="Courier New" w:hAnsi="Courier New" w:cs="Courier New"/>
          <w:color w:val="000080"/>
          <w:sz w:val="20"/>
          <w:szCs w:val="20"/>
        </w:rPr>
        <w:t>: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QL_CM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Trn_Dt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hec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Am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Db_Ac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Db_Ac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63392E" w:rsidRDefault="0063392E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ID := </w:t>
      </w:r>
      <w:r w:rsidRPr="0063392E">
        <w:rPr>
          <w:rFonts w:ascii="Courier New" w:hAnsi="Courier New" w:cs="Courier New"/>
          <w:color w:val="0000FF"/>
          <w:sz w:val="20"/>
          <w:szCs w:val="20"/>
          <w:highlight w:val="white"/>
        </w:rPr>
        <w:t>pkg_Global_Dom_Application.get_Dom_Transaction_ID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>();</w:t>
      </w:r>
    </w:p>
    <w:p w:rsidR="0063392E" w:rsidRPr="0063392E" w:rsidRDefault="0063392E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:</w:t>
      </w:r>
      <w:r w:rsidRPr="0063392E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</w:t>
      </w:r>
    </w:p>
    <w:p w:rsidR="0063392E" w:rsidRPr="0063392E" w:rsidRDefault="0063392E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TRN_BRN, TRN_DESC, TRN_DT, VALUE_DT, TRN_CODE, MODULE, EVENT_CODE, RECORD_STATUS, MAKER_ID, MAKER_DT, APP_TYPE, LAST_EVENT_SEQ_NO, XREF, COMMON_USER</w:t>
      </w:r>
    </w:p>
    <w:p w:rsidR="0063392E" w:rsidRPr="0063392E" w:rsidRDefault="0063392E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63392E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, v_Home_Branch, p_Trn_Desc, v_Trn_Dt,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UTO_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L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1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loadESBMsgId(), c_Common_User</w:t>
      </w:r>
    </w:p>
    <w:p w:rsidR="0063392E" w:rsidRPr="0063392E" w:rsidRDefault="0063392E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Transaction/Post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63392E" w:rsidRPr="0063392E" w:rsidRDefault="0063392E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63392E" w:rsidRPr="0063392E" w:rsidRDefault="0063392E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CUST_ACCOUNT</w:t>
      </w:r>
    </w:p>
    <w:p w:rsidR="0063392E" w:rsidRPr="0063392E" w:rsidRDefault="0063392E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UST_AC_NO  = R.AC_NO</w:t>
      </w:r>
    </w:p>
    <w:p w:rsidR="0063392E" w:rsidRPr="00955DC9" w:rsidRDefault="0063392E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RECORD_STA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955DC9" w:rsidRPr="00955DC9" w:rsidRDefault="00955DC9" w:rsidP="003A393C">
      <w:pPr>
        <w:pStyle w:val="ListParagraph"/>
        <w:numPr>
          <w:ilvl w:val="1"/>
          <w:numId w:val="2"/>
        </w:numPr>
        <w:ind w:left="630"/>
      </w:pPr>
      <w:r w:rsidRPr="00955DC9">
        <w:t>If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OUNT &gt;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955DC9" w:rsidRPr="0063392E" w:rsidRDefault="00955DC9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BRANCH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CUST_ACCOUNT</w:t>
      </w:r>
    </w:p>
    <w:p w:rsidR="0063392E" w:rsidRPr="00955DC9" w:rsidRDefault="00955DC9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955DC9" w:rsidRPr="00955DC9" w:rsidRDefault="00955DC9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AC_NO, AC_CCY, AC_BRANCH, CUST_GL, DRCR_IND, AMOUNT, AMOUNT_TAG, TRN_CODE, EVENT, EVENT_SEQ_NO</w:t>
      </w:r>
    </w:p>
    <w:p w:rsidR="00955DC9" w:rsidRPr="00955DC9" w:rsidRDefault="00955DC9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ID, r.Ac_N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V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rCr_Ind, R.Amount, R.Amount_Tag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UTO_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955DC9" w:rsidRDefault="00955DC9" w:rsidP="003A393C">
      <w:pPr>
        <w:pStyle w:val="ListParagraph"/>
        <w:ind w:left="630"/>
      </w:pPr>
    </w:p>
    <w:p w:rsidR="00955DC9" w:rsidRPr="00955DC9" w:rsidRDefault="00955DC9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</w:t>
      </w:r>
      <w:r w:rsidRPr="00955DC9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KhachHang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955DC9" w:rsidRPr="002E1799" w:rsidRDefault="00955DC9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</w:t>
      </w:r>
      <w:r w:rsidRPr="00955DC9">
        <w:t>: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E1799" w:rsidRPr="002E1799" w:rsidRDefault="002E1799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 w:rsidRPr="002E1799">
        <w:t xml:space="preserve">: </w:t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r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DL = r.MADL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r.MASOTHUE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r.PHIEN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r.LOTRIN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r.SOGHICSCMIS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r.DANHS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r.SOCONGT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r.NGANHNGHE</w:t>
      </w:r>
    </w:p>
    <w:p w:rsidR="002E1799" w:rsidRDefault="002E1799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Nếu không update được</w:t>
      </w:r>
      <w:r>
        <w:t>:</w:t>
      </w:r>
    </w:p>
    <w:p w:rsidR="002E1799" w:rsidRPr="002E1799" w:rsidRDefault="002E1799" w:rsidP="003A393C">
      <w:pPr>
        <w:pStyle w:val="ListParagraph"/>
        <w:numPr>
          <w:ilvl w:val="2"/>
          <w:numId w:val="2"/>
        </w:numPr>
        <w:ind w:left="630"/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E1799" w:rsidRPr="002E1799" w:rsidRDefault="002E1799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2E1799">
        <w:t>:</w:t>
      </w:r>
      <w:r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2E1799" w:rsidRPr="0063392E" w:rsidRDefault="002E1799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2E1799">
        <w:t xml:space="preserve">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2E1799" w:rsidRPr="002E1799" w:rsidRDefault="002E1799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HoaDon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2E1799" w:rsidRPr="002E1799" w:rsidRDefault="002E1799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 xml:space="preserve">Updat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955DC9" w:rsidRPr="00B94BB7" w:rsidRDefault="002E1799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H.TRN_ID = p_Trn_ID</w:t>
      </w:r>
    </w:p>
    <w:p w:rsidR="00B94BB7" w:rsidRDefault="00B94BB7" w:rsidP="003A393C">
      <w:pPr>
        <w:ind w:left="630"/>
      </w:pPr>
    </w:p>
    <w:p w:rsidR="00B94BB7" w:rsidRDefault="00B94BB7" w:rsidP="003A393C">
      <w:pPr>
        <w:ind w:left="630"/>
      </w:pPr>
    </w:p>
    <w:p w:rsidR="00753E6B" w:rsidRDefault="00753E6B" w:rsidP="003A393C">
      <w:pPr>
        <w:ind w:left="630"/>
      </w:pPr>
    </w:p>
    <w:p w:rsidR="00753E6B" w:rsidRDefault="00753E6B" w:rsidP="003A393C">
      <w:pPr>
        <w:ind w:left="630"/>
      </w:pPr>
    </w:p>
    <w:p w:rsidR="00753E6B" w:rsidRDefault="00753E6B" w:rsidP="003A393C">
      <w:pPr>
        <w:ind w:left="630"/>
      </w:pPr>
    </w:p>
    <w:p w:rsidR="00C92BFD" w:rsidRDefault="00C92BFD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:rsidR="002E0C7E" w:rsidRPr="00346CA2" w:rsidRDefault="00B94BB7" w:rsidP="003A393C">
      <w:pPr>
        <w:pStyle w:val="ListParagraph"/>
        <w:numPr>
          <w:ilvl w:val="0"/>
          <w:numId w:val="16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lastRenderedPageBreak/>
        <w:t>Duyệt hóa đơn thu tự động</w:t>
      </w:r>
    </w:p>
    <w:p w:rsidR="00610F4C" w:rsidRDefault="00610F4C" w:rsidP="003A393C">
      <w:pPr>
        <w:ind w:left="630"/>
      </w:pPr>
      <w:r>
        <w:object w:dxaOrig="13530" w:dyaOrig="14791">
          <v:shape id="_x0000_i1032" type="#_x0000_t75" style="width:467.7pt;height:510.9pt" o:ole="">
            <v:imagedata r:id="rId28" o:title=""/>
          </v:shape>
          <o:OLEObject Type="Embed" ProgID="Visio.Drawing.15" ShapeID="_x0000_i1032" DrawAspect="Content" ObjectID="_1688553436" r:id="rId29"/>
        </w:object>
      </w:r>
    </w:p>
    <w:p w:rsidR="002E0C7E" w:rsidRDefault="002E0C7E" w:rsidP="003A393C">
      <w:pPr>
        <w:ind w:left="630"/>
      </w:pPr>
      <w:r w:rsidRPr="00346CA2">
        <w:rPr>
          <w:rFonts w:ascii="Times New Roman" w:hAnsi="Times New Roman" w:cs="Times New Roman"/>
          <w:b/>
          <w:sz w:val="26"/>
          <w:szCs w:val="26"/>
        </w:rPr>
        <w:t>Step 2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load list giao dịch chờ duyệt</w:t>
      </w:r>
    </w:p>
    <w:p w:rsidR="002E0C7E" w:rsidRPr="002E0C7E" w:rsidRDefault="002E0C7E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getTransactionsToAuth_Auto(checkerID)</w:t>
      </w:r>
    </w:p>
    <w:p w:rsidR="002E0C7E" w:rsidRPr="00346CA2" w:rsidRDefault="002E0C7E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4:</w:t>
      </w:r>
      <w:r w:rsidRPr="00346CA2">
        <w:rPr>
          <w:rFonts w:ascii="Times New Roman" w:hAnsi="Times New Roman" w:cs="Times New Roman"/>
          <w:sz w:val="26"/>
          <w:szCs w:val="26"/>
        </w:rPr>
        <w:t xml:space="preserve"> Select list giao dịch chờ duyệt</w:t>
      </w:r>
    </w:p>
    <w:p w:rsidR="002E0C7E" w:rsidRPr="002E0C7E" w:rsidRDefault="002E0C7E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 d, "STTM_DATES"</w:t>
      </w:r>
      <w:r>
        <w:rPr>
          <w:rFonts w:ascii="Courier New" w:hAnsi="Courier New" w:cs="Courier New"/>
          <w:noProof/>
          <w:sz w:val="20"/>
          <w:szCs w:val="20"/>
        </w:rPr>
        <w:t xml:space="preserve"> + DB_Link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e "</w:t>
      </w:r>
    </w:p>
    <w:p w:rsidR="002E0C7E" w:rsidRPr="002E0C7E" w:rsidRDefault="002E0C7E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2E0C7E">
        <w:t>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*, (case d.MODULE WHEN 'DL' THEN 'EVNHCM' ELSE d.MODULE END) NCC</w:t>
      </w:r>
    </w:p>
    <w:p w:rsidR="002E0C7E" w:rsidRPr="002E0C7E" w:rsidRDefault="002E0C7E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Where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N_BRN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 "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EVENT_CODE = 'INIT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MODULE in ('DL', 'EVNHCM', 'EVNCPC', 'EVNSPC', 'EVNHNI', 'EVNNPC')</w:t>
      </w:r>
      <w:r w:rsidRPr="002E0C7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CODE = 'AUTO_LIQUID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CHECKER_ID is null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RECORD_STATUS = 'O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AUTH_STATUS is null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DT = E.TODAY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TRN_BRN = E.BRANCH_CODE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MAKER_DT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2E0C7E" w:rsidRPr="002E0C7E" w:rsidRDefault="002E0C7E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order by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TRANSACTION_ID DESC"</w:t>
      </w:r>
    </w:p>
    <w:p w:rsidR="002E0C7E" w:rsidRDefault="002E0C7E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>
        <w:t>: dt</w:t>
      </w:r>
      <w:r w:rsidR="00634C59">
        <w:t>\</w:t>
      </w:r>
    </w:p>
    <w:p w:rsidR="00634C59" w:rsidRPr="00346CA2" w:rsidRDefault="00634C59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8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duyệt giao dịch </w:t>
      </w:r>
    </w:p>
    <w:p w:rsidR="00CB21BB" w:rsidRDefault="00CB21BB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authTransaction(Checker_ID, Trn_ID, sMaDL)</w:t>
      </w:r>
    </w:p>
    <w:p w:rsidR="00B6165E" w:rsidRPr="00346CA2" w:rsidRDefault="00B6165E" w:rsidP="003A393C">
      <w:pPr>
        <w:ind w:left="630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11+13:</w:t>
      </w:r>
    </w:p>
    <w:p w:rsidR="0036239D" w:rsidRPr="00D41E59" w:rsidRDefault="0036239D" w:rsidP="003A393C">
      <w:pPr>
        <w:ind w:left="630"/>
        <w:rPr>
          <w:b/>
        </w:rPr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Transaction</w:t>
      </w:r>
    </w:p>
    <w:p w:rsidR="0036239D" w:rsidRDefault="0036239D" w:rsidP="003A393C">
      <w:pPr>
        <w:ind w:left="630"/>
      </w:pPr>
      <w:r>
        <w:tab/>
      </w:r>
      <w:r w:rsidRPr="00346CA2">
        <w:rPr>
          <w:rFonts w:ascii="Times New Roman" w:hAnsi="Times New Roman" w:cs="Times New Roman"/>
          <w:sz w:val="26"/>
          <w:szCs w:val="26"/>
        </w:rPr>
        <w:t>Parameter</w:t>
      </w:r>
      <w:r>
        <w:t>: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NgayGi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36239D" w:rsidRDefault="0036239D" w:rsidP="003A393C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Constant</w:t>
      </w:r>
      <w:r>
        <w:t>: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DB_Lin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</w:p>
    <w:p w:rsidR="0036239D" w:rsidRDefault="0036239D" w:rsidP="003A393C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Variable</w:t>
      </w:r>
      <w:r>
        <w:t>: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at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</w:t>
      </w:r>
    </w:p>
    <w:p w:rsidR="0036239D" w:rsidRPr="00346CA2" w:rsidRDefault="0036239D" w:rsidP="003A393C">
      <w:pPr>
        <w:pStyle w:val="ListParagraph"/>
        <w:numPr>
          <w:ilvl w:val="0"/>
          <w:numId w:val="1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Get Transaction to Authorize</w:t>
      </w:r>
    </w:p>
    <w:p w:rsidR="0036239D" w:rsidRPr="0046283D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46291E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>
        <w:t xml:space="preserve">: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</w:p>
    <w:p w:rsidR="0036239D" w:rsidRPr="0046291E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46291E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46291E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TRN_DESC, d.MAKER_ID, d.LAST_EVENT_SEQ_NO</w:t>
      </w:r>
    </w:p>
    <w:p w:rsidR="0036239D" w:rsidRPr="00646C2F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ing into</w:t>
      </w:r>
      <w:r w:rsidRPr="00646C2F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, v_Maker_ID,  v_Last_Event_Seq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6239D" w:rsidRPr="008659C2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Wher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36239D" w:rsidRDefault="0036239D" w:rsidP="003A393C">
      <w:pPr>
        <w:ind w:left="630"/>
      </w:pP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8659C2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8659C2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36239D" w:rsidRPr="00346CA2" w:rsidRDefault="0036239D" w:rsidP="003A393C">
      <w:pPr>
        <w:pStyle w:val="ListParagraph"/>
        <w:numPr>
          <w:ilvl w:val="0"/>
          <w:numId w:val="1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Process authorize</w:t>
      </w:r>
    </w:p>
    <w:p w:rsidR="0036239D" w:rsidRDefault="0036239D" w:rsidP="003A393C">
      <w:pPr>
        <w:pStyle w:val="ListParagraph"/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riable</w:t>
      </w:r>
      <w:r>
        <w:t>: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source_code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mount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Branch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mount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36239D" w:rsidRPr="00346CA2" w:rsidRDefault="0036239D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Get post info</w:t>
      </w:r>
    </w:p>
    <w:p w:rsidR="0036239D" w:rsidRPr="00346CA2" w:rsidRDefault="003623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//Tài khoản ghi nợ</w:t>
      </w:r>
    </w:p>
    <w:p w:rsidR="0036239D" w:rsidRPr="009D607E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9D607E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36239D" w:rsidRPr="004254F0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ing into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No,v_lc_Db_Ac_Branch, v_lc_Db_Ac_Ccy, v_lc_DB_Amount</w:t>
      </w:r>
    </w:p>
    <w:p w:rsidR="0036239D" w:rsidRPr="00346CA2" w:rsidRDefault="0036239D" w:rsidP="003A393C">
      <w:pPr>
        <w:ind w:left="630" w:firstLine="36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//Tài khoản ghi có</w:t>
      </w:r>
    </w:p>
    <w:p w:rsidR="0036239D" w:rsidRPr="009D607E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4254F0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36239D" w:rsidRPr="00BB0140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ing into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r_Ac_No,v_lc_Cr_Ac_Branch, v_lc_Cr_Ac_Ccy, v_lc_Cr_Amount</w:t>
      </w:r>
    </w:p>
    <w:p w:rsidR="0036239D" w:rsidRPr="004254F0" w:rsidRDefault="0036239D" w:rsidP="003A393C">
      <w:pPr>
        <w:pStyle w:val="ListParagraph"/>
        <w:ind w:left="630"/>
      </w:pPr>
    </w:p>
    <w:p w:rsidR="0036239D" w:rsidRPr="00346CA2" w:rsidRDefault="0036239D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Post to CoreBanking </w:t>
      </w:r>
    </w:p>
    <w:p w:rsidR="0036239D" w:rsidRPr="003055C0" w:rsidRDefault="0036239D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Db_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%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3055C0">
        <w:rPr>
          <w:rFonts w:ascii="Courier New" w:hAnsi="Courier New" w:cs="Courier New"/>
          <w:color w:val="008080"/>
          <w:sz w:val="20"/>
          <w:szCs w:val="20"/>
          <w:highlight w:val="white"/>
        </w:rPr>
        <w:t>//TM</w:t>
      </w:r>
    </w:p>
    <w:p w:rsidR="0036239D" w:rsidRPr="003055C0" w:rsidRDefault="0036239D" w:rsidP="003A393C">
      <w:pPr>
        <w:ind w:left="630"/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THCK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upper(v_Maker_ID)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46CA2">
        <w:rPr>
          <w:rFonts w:ascii="Times New Roman" w:hAnsi="Times New Roman" w:cs="Times New Roman"/>
          <w:sz w:val="26"/>
          <w:szCs w:val="26"/>
        </w:rPr>
        <w:t>else</w:t>
      </w:r>
      <w:r>
        <w:t xml:space="preserve">  </w:t>
      </w:r>
      <w:r w:rsidRPr="007F503A">
        <w:rPr>
          <w:rFonts w:ascii="Courier New" w:hAnsi="Courier New" w:cs="Courier New"/>
          <w:color w:val="008080"/>
          <w:sz w:val="20"/>
          <w:szCs w:val="20"/>
          <w:highlight w:val="white"/>
        </w:rPr>
        <w:t>//CK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KC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36239D" w:rsidRDefault="0036239D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43277C"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Pr="009A4EDB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 packag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PR_RT_TRANSFER_V3</w:t>
      </w:r>
      <w:r w:rsidR="00C65725">
        <w:rPr>
          <w:rFonts w:ascii="Courier New" w:hAnsi="Courier New" w:cs="Courier New"/>
          <w:color w:val="000080"/>
          <w:sz w:val="20"/>
          <w:szCs w:val="20"/>
          <w:highlight w:val="white"/>
        </w:rPr>
        <w:t>(v_lc_SQL_CMD, v_Home_Branch,v_Value_Date,</w:t>
      </w:r>
      <w:r w:rsidR="00C65725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="00C65725">
        <w:rPr>
          <w:rFonts w:ascii="Courier New" w:hAnsi="Courier New" w:cs="Courier New"/>
          <w:color w:val="000080"/>
          <w:sz w:val="20"/>
          <w:szCs w:val="20"/>
          <w:highlight w:val="white"/>
        </w:rPr>
        <w:t>,v_lc_Trn_Ref_No, v_Rcd_Err.MESSAGE ,v_MSGID,v_Rcd_Trn.XREF)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</w:rPr>
        <w:t>post to CoreBanking</w:t>
      </w:r>
    </w:p>
    <w:p w:rsidR="0036239D" w:rsidRPr="00D45420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f</w:t>
      </w:r>
      <w:r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</w:p>
    <w:p w:rsidR="0036239D" w:rsidRPr="009A4EDB" w:rsidRDefault="0036239D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36239D" w:rsidRPr="00617ED6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36239D" w:rsidRPr="00D45420" w:rsidRDefault="0036239D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>
        <w:t xml:space="preserve">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 w:rsidRPr="00617ED6"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 w:rsidRPr="00617ED6"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)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36239D" w:rsidRPr="00617ED6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36239D" w:rsidRPr="00D45420" w:rsidRDefault="0036239D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>
        <w:t xml:space="preserve">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(p_NgayGi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.Time_Out = v_Rcd_Trn.XREF</w:t>
      </w:r>
    </w:p>
    <w:p w:rsidR="0036239D" w:rsidRPr="00D45420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substr(p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36239D" w:rsidRPr="00D45420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36239D" w:rsidRPr="00346CA2" w:rsidRDefault="0036239D" w:rsidP="003A393C">
      <w:pPr>
        <w:pStyle w:val="ListParagraph"/>
        <w:numPr>
          <w:ilvl w:val="1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36239D" w:rsidRPr="00D45420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Pr="00D45420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</w:p>
    <w:p w:rsidR="0036239D" w:rsidRPr="00346CA2" w:rsidRDefault="0036239D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36239D" w:rsidRPr="00DB0E45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DB0E45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 w:rsidRPr="00DB0E45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RECORD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6239D" w:rsidRPr="00DB0E45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DB0E45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 w:rsidRPr="00DB0E45">
        <w:t xml:space="preserve">: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lastRenderedPageBreak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 w:rsidR="00C65725">
        <w:rPr>
          <w:rFonts w:ascii="Courier New" w:hAnsi="Courier New" w:cs="Courier New"/>
          <w:color w:val="000080"/>
          <w:sz w:val="20"/>
          <w:szCs w:val="20"/>
        </w:rPr>
        <w:t>)</w:t>
      </w:r>
    </w:p>
    <w:p w:rsidR="0036239D" w:rsidRPr="00DB0E45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36239D" w:rsidRPr="00B00F96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 (p_NgayGio 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36239D" w:rsidRPr="00346CA2" w:rsidRDefault="003623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19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gạch nợ: </w:t>
      </w:r>
    </w:p>
    <w:p w:rsidR="0036239D" w:rsidRPr="00B00F96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LVBService.</w:t>
      </w:r>
      <w:r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36239D" w:rsidRPr="00BC2016" w:rsidRDefault="003623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b/>
          <w:sz w:val="26"/>
          <w:szCs w:val="26"/>
        </w:rPr>
        <w:t>Step 24:</w:t>
      </w:r>
      <w:r w:rsidRPr="00BC2016">
        <w:rPr>
          <w:rFonts w:ascii="Times New Roman" w:hAnsi="Times New Roman" w:cs="Times New Roman"/>
          <w:sz w:val="26"/>
          <w:szCs w:val="26"/>
        </w:rPr>
        <w:t xml:space="preserve"> Update Database đã gạch nợ</w:t>
      </w:r>
    </w:p>
    <w:p w:rsidR="0036239D" w:rsidRPr="007D7C58" w:rsidRDefault="0036239D" w:rsidP="003A393C">
      <w:pPr>
        <w:pStyle w:val="ListParagraph"/>
        <w:numPr>
          <w:ilvl w:val="0"/>
          <w:numId w:val="2"/>
        </w:numPr>
        <w:ind w:left="630"/>
      </w:pPr>
      <w:r w:rsidRPr="00BC2016">
        <w:rPr>
          <w:rFonts w:ascii="Times New Roman" w:hAnsi="Times New Roman" w:cs="Times New Roman"/>
          <w:sz w:val="26"/>
          <w:szCs w:val="26"/>
        </w:rPr>
        <w:t>Update table:</w:t>
      </w:r>
      <w:r>
        <w:t xml:space="preserve">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36239D" w:rsidRPr="00BC2016" w:rsidRDefault="0036239D" w:rsidP="00BC2016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t>Nếu EVN return gạch nợ thành công</w:t>
      </w:r>
    </w:p>
    <w:p w:rsidR="0036239D" w:rsidRPr="006D73B5" w:rsidRDefault="0036239D" w:rsidP="003A393C">
      <w:pPr>
        <w:pStyle w:val="ListParagraph"/>
        <w:numPr>
          <w:ilvl w:val="1"/>
          <w:numId w:val="2"/>
        </w:numPr>
        <w:ind w:left="630"/>
      </w:pPr>
      <w:r w:rsidRPr="00BC2016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36239D" w:rsidRDefault="0036239D" w:rsidP="003A393C">
      <w:pPr>
        <w:pStyle w:val="ListParagraph"/>
        <w:numPr>
          <w:ilvl w:val="1"/>
          <w:numId w:val="2"/>
        </w:numPr>
        <w:ind w:left="630"/>
      </w:pPr>
      <w:r w:rsidRPr="00BC2016">
        <w:rPr>
          <w:rFonts w:ascii="Times New Roman" w:hAnsi="Times New Roman" w:cs="Times New Roman"/>
          <w:sz w:val="26"/>
          <w:szCs w:val="26"/>
        </w:rPr>
        <w:t>Value</w:t>
      </w:r>
      <w:r w:rsidRPr="00981ADD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36239D" w:rsidRPr="00BC2016" w:rsidRDefault="0036239D" w:rsidP="00BC2016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t>Nếu EVN return False</w:t>
      </w:r>
    </w:p>
    <w:p w:rsidR="0036239D" w:rsidRPr="000F7AD5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C2016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36239D" w:rsidRPr="000F7AD5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C2016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 1, TRANGTHAIHUYGD = 9</w:t>
      </w:r>
    </w:p>
    <w:p w:rsidR="0036239D" w:rsidRPr="00BC2016" w:rsidRDefault="0036239D" w:rsidP="00BC2016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t>Nếu xảy ra Exception</w:t>
      </w:r>
    </w:p>
    <w:p w:rsidR="0036239D" w:rsidRPr="000F7AD5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C2016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36239D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C2016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5D7FA0" w:rsidRPr="005D7FA0" w:rsidRDefault="005D7FA0" w:rsidP="005D7FA0">
      <w:pPr>
        <w:ind w:left="270"/>
        <w:rPr>
          <w:rFonts w:ascii="Courier New" w:hAnsi="Courier New" w:cs="Courier New"/>
          <w:color w:val="000080"/>
          <w:sz w:val="20"/>
          <w:szCs w:val="20"/>
          <w:highlight w:val="white"/>
        </w:rPr>
      </w:pPr>
    </w:p>
    <w:p w:rsidR="00C92BFD" w:rsidRDefault="00C92BFD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:rsidR="005D7FA0" w:rsidRPr="00BC2016" w:rsidRDefault="005D7FA0" w:rsidP="005D7FA0">
      <w:pPr>
        <w:pStyle w:val="ListParagraph"/>
        <w:numPr>
          <w:ilvl w:val="0"/>
          <w:numId w:val="16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BC2016">
        <w:rPr>
          <w:rFonts w:ascii="Times New Roman" w:hAnsi="Times New Roman" w:cs="Times New Roman"/>
          <w:b/>
          <w:sz w:val="26"/>
          <w:szCs w:val="26"/>
        </w:rPr>
        <w:lastRenderedPageBreak/>
        <w:t>Gạch nợ bổ sung TTTĐ</w:t>
      </w:r>
    </w:p>
    <w:p w:rsidR="005D7FA0" w:rsidRDefault="005D7FA0" w:rsidP="005D7FA0">
      <w:pPr>
        <w:ind w:left="270"/>
        <w:rPr>
          <w:b/>
        </w:rPr>
      </w:pPr>
    </w:p>
    <w:p w:rsidR="005D7FA0" w:rsidRDefault="005D7FA0" w:rsidP="005D7FA0">
      <w:r>
        <w:rPr>
          <w:noProof/>
        </w:rPr>
        <w:drawing>
          <wp:inline distT="0" distB="0" distL="0" distR="0" wp14:anchorId="031921FE" wp14:editId="7639B881">
            <wp:extent cx="6192193" cy="7944928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NBSTTTĐ2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7131" cy="7951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7FA0" w:rsidRPr="00BC2016" w:rsidRDefault="005D7FA0" w:rsidP="00BC2016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lastRenderedPageBreak/>
        <w:t>Bước 2: Gọi service lấy list hóa đơn chưa gạch nợ :</w:t>
      </w:r>
    </w:p>
    <w:p w:rsidR="005D7FA0" w:rsidRPr="00BC2016" w:rsidRDefault="005D7FA0" w:rsidP="005D7FA0">
      <w:pPr>
        <w:ind w:left="72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t xml:space="preserve">EVN_Auto_Service.Service1.getHoaDonGachNoBoSung_Ver2() </w:t>
      </w:r>
      <w:r w:rsidRPr="00BC2016">
        <w:rPr>
          <w:rFonts w:ascii="Times New Roman" w:hAnsi="Times New Roman" w:cs="Times New Roman"/>
          <w:sz w:val="26"/>
          <w:szCs w:val="26"/>
        </w:rPr>
        <w:sym w:font="Wingdings" w:char="F0E0"/>
      </w:r>
      <w:r w:rsidRPr="00BC2016">
        <w:rPr>
          <w:rFonts w:ascii="Times New Roman" w:hAnsi="Times New Roman" w:cs="Times New Roman"/>
          <w:sz w:val="26"/>
          <w:szCs w:val="26"/>
        </w:rPr>
        <w:t xml:space="preserve"> EVN_AUTO.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BC2016">
        <w:rPr>
          <w:rFonts w:ascii="Times New Roman" w:hAnsi="Times New Roman" w:cs="Times New Roman"/>
          <w:sz w:val="26"/>
          <w:szCs w:val="26"/>
        </w:rPr>
        <w:t>getHoaDonGachNoBoSung(</w:t>
      </w:r>
      <w:r w:rsidRPr="00BC2016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maker_ID, </w:t>
      </w:r>
      <w:r w:rsidRPr="00BC2016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branchCode</w:t>
      </w:r>
      <w:r w:rsidRPr="00BC2016">
        <w:rPr>
          <w:rFonts w:ascii="Times New Roman" w:hAnsi="Times New Roman" w:cs="Times New Roman"/>
          <w:sz w:val="26"/>
          <w:szCs w:val="26"/>
        </w:rPr>
        <w:t>)</w:t>
      </w:r>
    </w:p>
    <w:p w:rsidR="005D7FA0" w:rsidRPr="00BC2016" w:rsidRDefault="005D7FA0" w:rsidP="00BC2016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t>Bước 4 : Lấy thông tin trong DB: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SQL_CMD =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"select * from DLTBD_SCHEDULES where RECORD_STAT='O'"</w:t>
      </w:r>
      <w:r w:rsidRPr="00BC2016">
        <w:rPr>
          <w:rFonts w:ascii="Courier New" w:hAnsi="Courier New" w:cs="Courier New"/>
          <w:noProof/>
          <w:sz w:val="26"/>
          <w:szCs w:val="26"/>
        </w:rPr>
        <w:t>;</w:t>
      </w:r>
    </w:p>
    <w:p w:rsidR="005D7FA0" w:rsidRPr="00BC2016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result = db.SelectCommand(SQL_CMD, dt_DATE)</w:t>
      </w:r>
    </w:p>
    <w:p w:rsidR="005D7FA0" w:rsidRPr="00BC2016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ab/>
        <w:t>if (result.Substring(0, 1) =="0"&amp;&amp; dt_DATE.Rows.Count== 1)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ab/>
      </w:r>
      <w:r w:rsidRPr="00BC2016">
        <w:rPr>
          <w:rFonts w:ascii="Courier New" w:hAnsi="Courier New" w:cs="Courier New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>sDATE = dt_DATE.Rows[0][</w:t>
      </w:r>
      <w:r w:rsidRPr="00BC2016">
        <w:rPr>
          <w:rFonts w:ascii="Times New Roman" w:hAnsi="Times New Roman" w:cs="Times New Roman"/>
          <w:noProof/>
          <w:color w:val="A31515"/>
          <w:sz w:val="26"/>
          <w:szCs w:val="26"/>
        </w:rPr>
        <w:t>"NUMBER_DAY"</w:t>
      </w:r>
      <w:r w:rsidRPr="00BC2016">
        <w:rPr>
          <w:rFonts w:ascii="Times New Roman" w:hAnsi="Times New Roman" w:cs="Times New Roman"/>
          <w:noProof/>
          <w:sz w:val="26"/>
          <w:szCs w:val="26"/>
        </w:rPr>
        <w:t>].ToString()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else return dt // “ “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SQL_CMD :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select b.MAKH, b.MAHD, b.HOADONID, b.SOTIEN, b.NGAYGIO, b.TRANGTHAIGD, t.MAKER_ID, t.TRN_BRN, t.TRANSACTION_ID, t.module,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decode (t.module,'DL','EVNHCM',t.module) module_name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from ( select MAKH,MAHD, HOADONID, SOTIEN, NGAYGIO, TRANGTHAIGD, TRANGTHAIHUYGD,TRN_CHANEL, TRN_ID,TIME_OUT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from DLTBD_HOADON_INFO where not (NVL(HDDT, '2') = 1 )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RN_CHANEL in ('TELLER', 'AUTO')   and NGAYGIO &gt;= SYSDATE - </w:t>
      </w:r>
      <w:r w:rsidRPr="00BC2016">
        <w:rPr>
          <w:rFonts w:ascii="Courier New" w:hAnsi="Courier New" w:cs="Courier New"/>
          <w:noProof/>
          <w:sz w:val="26"/>
          <w:szCs w:val="26"/>
        </w:rPr>
        <w:t>sDATE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select MAKH,MAHD, HOADONID, SOTIEN, NGAYGIO, TRANGTHAIGD, TRANGTHAIHUYGD, TRN_CHANEL, TRN_ID, TIME_OUT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N_HOADON_INFO Where  NGAYGIO &gt;= SYSDATE 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KH,MAHD, HOADONID, SOTIEN, NGAYGIO, TRANGTHAIGD, TRANGTHAIHUYGD, TRN_CHANEL, TRN_ID, TIME_OUT 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T_HOADON_INFO  Where  NGAYGIO &gt;= SYSDATE 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KH,MAHD, HOADONID, SOTIEN, NGAYGIO, TRANGTHAIGD, TRANGTHAIHUYGD, TRN_CHANEL, TRN_ID, TIME_OUT 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B_HOADON_INFO  Where  NGAYGIO &gt;= SYSDATE 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select MAKH,MAHD, HOADONID, SOTIEN, NGAYGIO, TRANGTHAIGD, TRANGTHAIHUYGD, TRN_CHANEL, TRN_ID, TIME_OUT  \n"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from DLTBD_HN_HOADON_INFO  Where NGAYGIO &gt;=SYSDATE-</w:t>
      </w:r>
      <w:r w:rsidRPr="00BC2016">
        <w:rPr>
          <w:rFonts w:ascii="Courier New" w:hAnsi="Courier New" w:cs="Courier New"/>
          <w:noProof/>
          <w:sz w:val="26"/>
          <w:szCs w:val="26"/>
        </w:rPr>
        <w:t>sDATE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)b, DATBD_TRANSACTION t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WHERE(NVL(B.TRANGTHAIGD, '1') &lt;&gt;'0')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RANGTHAIHUYGD = '9'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lastRenderedPageBreak/>
        <w:t xml:space="preserve">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ime_Out is null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MODULE  in ('DL','EVNHCM','EVNCPC','EVNSPC', 'EVNHNI','EVNNPC')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MAKER_ID  = </w:t>
      </w:r>
      <w:r w:rsidRPr="00BC2016">
        <w:rPr>
          <w:rFonts w:ascii="Courier New" w:hAnsi="Courier New" w:cs="Courier New"/>
          <w:noProof/>
          <w:sz w:val="26"/>
          <w:szCs w:val="26"/>
        </w:rPr>
        <w:t>maker_ID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TRN_BRN  = 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branchCode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RN_ID = to_char(t.TRANSACTION_ID)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EVENT_CODE='INIT'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RECORD_STATUS = 'O' </w:t>
      </w:r>
    </w:p>
    <w:p w:rsidR="005D7FA0" w:rsidRPr="00BC2016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AUTH_STATUS = 'A' </w:t>
      </w:r>
    </w:p>
    <w:p w:rsidR="005D7FA0" w:rsidRPr="00BC2016" w:rsidRDefault="005D7FA0" w:rsidP="005D7FA0">
      <w:pPr>
        <w:ind w:firstLine="720"/>
        <w:rPr>
          <w:rFonts w:ascii="Courier New" w:hAnsi="Courier New" w:cs="Courier New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>db.SelectCommand(SQL_CMD, dt_HoaDon)</w:t>
      </w:r>
    </w:p>
    <w:p w:rsidR="005D7FA0" w:rsidRPr="00BC2016" w:rsidRDefault="005D7FA0" w:rsidP="005D7FA0">
      <w:pPr>
        <w:ind w:firstLine="720"/>
        <w:rPr>
          <w:rFonts w:ascii="Courier New" w:hAnsi="Courier New" w:cs="Courier New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>return dt_HoaDon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>Bước 8: Gọi service gạch nợ bổ sung :</w:t>
      </w:r>
    </w:p>
    <w:p w:rsidR="005D7FA0" w:rsidRPr="00BC2016" w:rsidRDefault="005D7FA0" w:rsidP="005D7FA0">
      <w:pPr>
        <w:ind w:left="720"/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 xml:space="preserve">EVN_auto_Service.Service1.GachNoBoSungAll_Ver2() </w:t>
      </w:r>
      <w:r w:rsidRPr="00BC2016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BC2016">
        <w:rPr>
          <w:rFonts w:ascii="Times New Roman" w:hAnsi="Times New Roman" w:cs="Times New Roman"/>
          <w:noProof/>
          <w:sz w:val="26"/>
          <w:szCs w:val="26"/>
        </w:rPr>
        <w:t xml:space="preserve"> EVN_Library.EVN_AUTO.GachNoBoSungAll()</w:t>
      </w:r>
      <w:r w:rsidRPr="00BC2016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BC2016">
        <w:rPr>
          <w:rFonts w:ascii="Times New Roman" w:hAnsi="Times New Roman" w:cs="Times New Roman"/>
          <w:noProof/>
          <w:sz w:val="26"/>
          <w:szCs w:val="26"/>
        </w:rPr>
        <w:t>EVNHCM_Library.GachNoBoSung(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BC2016">
        <w:rPr>
          <w:rFonts w:ascii="Times New Roman" w:hAnsi="Times New Roman" w:cs="Times New Roman"/>
          <w:noProof/>
          <w:sz w:val="26"/>
          <w:szCs w:val="26"/>
        </w:rPr>
        <w:t xml:space="preserve"> LVBService.BankConfirm() //Gạch nợ 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>Bước 12: Lưu trạng thái vào DB :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BL: DLTBD_HOADON_INFO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hành công : TRANGTHAIGD =0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NGAYGIO = DateTime.Now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where TRN_ID = Trn_ID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hất bại :  TRANGTHAIGD =1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>where TRN_ID = Trn_ID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Exception :  TRANGTHAIGD =2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NGAYGIO = DateTime.Now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>where TRN_ID = Trn_ID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>Bước 13 : Gọi service Update:  updateAutoLogVer2(</w:t>
      </w:r>
      <w:r w:rsidRPr="00BC2016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Trn_ID, </w:t>
      </w:r>
      <w:r w:rsidRPr="00BC2016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status, </w:t>
      </w:r>
      <w:r w:rsidRPr="00BC2016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coreStatus, </w:t>
      </w:r>
      <w:r w:rsidRPr="00BC2016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pgStatus</w:t>
      </w:r>
      <w:r w:rsidRPr="00BC2016">
        <w:rPr>
          <w:rFonts w:ascii="Times New Roman" w:hAnsi="Times New Roman" w:cs="Times New Roman"/>
          <w:noProof/>
          <w:sz w:val="26"/>
          <w:szCs w:val="26"/>
        </w:rPr>
        <w:t>)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lastRenderedPageBreak/>
        <w:t>Bước 14:  Lưu kết quả vào DB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Update  DLTBD_AUTOPAY_DETAILS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set AUTO_STATUS =  status,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 xml:space="preserve">      POSTCORE_MSG = coreStatus, //if coreStatus!= null or empty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 xml:space="preserve">      PAYBILLS_MSG = pgStatus //if pgStatus !=null or empty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 xml:space="preserve">           where TRANSACTION_ID = Trn_ID 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>Bước 17 : Như bước 2</w:t>
      </w:r>
    </w:p>
    <w:p w:rsidR="005D7FA0" w:rsidRPr="00E637BD" w:rsidRDefault="00E637BD" w:rsidP="00E637BD">
      <w:pPr>
        <w:pStyle w:val="Heading2"/>
        <w:rPr>
          <w:rFonts w:ascii="Times New Roman" w:hAnsi="Times New Roman" w:cs="Times New Roman"/>
          <w:b/>
          <w:color w:val="auto"/>
        </w:rPr>
      </w:pPr>
      <w:r w:rsidRPr="00E637BD">
        <w:rPr>
          <w:rFonts w:ascii="Times New Roman" w:hAnsi="Times New Roman" w:cs="Times New Roman"/>
          <w:b/>
          <w:color w:val="auto"/>
        </w:rPr>
        <w:t>6.Hủy đăng ký tự động</w:t>
      </w:r>
    </w:p>
    <w:p w:rsidR="00E637BD" w:rsidRDefault="00E637BD" w:rsidP="00E637BD">
      <w:pPr>
        <w:rPr>
          <w:b/>
          <w:sz w:val="26"/>
          <w:szCs w:val="26"/>
        </w:rPr>
      </w:pPr>
    </w:p>
    <w:p w:rsidR="00E637BD" w:rsidRDefault="00E637BD" w:rsidP="00E637BD">
      <w:r>
        <w:object w:dxaOrig="13530" w:dyaOrig="20955">
          <v:shape id="_x0000_i1033" type="#_x0000_t75" style="width:438.35pt;height:679.1pt" o:ole="">
            <v:imagedata r:id="rId30" o:title=""/>
          </v:shape>
          <o:OLEObject Type="Embed" ProgID="Visio.Drawing.15" ShapeID="_x0000_i1033" DrawAspect="Content" ObjectID="_1688553437" r:id="rId31"/>
        </w:object>
      </w:r>
    </w:p>
    <w:p w:rsidR="00E637BD" w:rsidRDefault="00E637BD" w:rsidP="00E637BD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 w:rsidRPr="00E637BD">
        <w:rPr>
          <w:rFonts w:ascii="Times New Roman" w:hAnsi="Times New Roman" w:cs="Times New Roman"/>
          <w:sz w:val="26"/>
          <w:szCs w:val="26"/>
        </w:rPr>
        <w:lastRenderedPageBreak/>
        <w:t>Bước 1:</w:t>
      </w:r>
    </w:p>
    <w:p w:rsidR="00E637BD" w:rsidRDefault="00E637BD" w:rsidP="00E637BD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Nhập và chọn dữ liệu đầu vào :</w:t>
      </w:r>
    </w:p>
    <w:p w:rsidR="00E637BD" w:rsidRDefault="00E637BD" w:rsidP="00E637BD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Chọn nhà cung cấp, nhập mã KH, nhập CIF, nhập số tài khoản , chọn ngày thu tiền, nhập số điện thoại , nhập email, chọn ngày đăng ký</w:t>
      </w:r>
    </w:p>
    <w:p w:rsidR="00E637BD" w:rsidRDefault="00E637BD" w:rsidP="00E637BD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2:</w:t>
      </w:r>
    </w:p>
    <w:p w:rsidR="00E637BD" w:rsidRDefault="00E637BD" w:rsidP="00E637BD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ực hiện gọi Service để tìm kiếm danh sách khách hàng đã đăng ký thu tự động</w:t>
      </w:r>
    </w:p>
    <w:p w:rsidR="009E5068" w:rsidRDefault="009E5068" w:rsidP="009E5068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3: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evnall.searchAutoRegisterToClose(arr[2], txt_makh_s.Text.Trim(), txt_cif_s.Text.Trim(), txt_account_s.Text.Trim(),ddl_tungaythutien_s.SelectedItem.Value, ddl_denngaythutien_s.SelectedItem.Value, txt_sodienthoai_s.Text.Trim(),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txt_email_s.Text.Trim(), txt_from_reg_dt.Value.Trim(), txt_to_reg_dt.Value.Trim(), ddl_electric.SelectedValue.ToString())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VN_Library.</w:t>
      </w:r>
      <w:r w:rsidRPr="009E5068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searchAutoRegisterToClose(p_Maker_ID, MaKH, Cif, Ac_No, From_Pay_Dt, To_Pay_Dt, Phone, Email, From_Reg_Dt, To_Reg_Dt, NCC)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 </w:t>
      </w:r>
    </w:p>
    <w:p w:rsidR="009E5068" w:rsidRDefault="009E5068" w:rsidP="009E5068">
      <w:pPr>
        <w:ind w:left="360"/>
        <w:rPr>
          <w:rFonts w:ascii="Times New Roman" w:hAnsi="Times New Roman" w:cs="Times New Roman"/>
          <w:sz w:val="26"/>
          <w:szCs w:val="26"/>
        </w:rPr>
      </w:pPr>
    </w:p>
    <w:p w:rsidR="009E5068" w:rsidRDefault="009E5068" w:rsidP="009E5068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4:</w:t>
      </w:r>
    </w:p>
    <w:p w:rsidR="009E5068" w:rsidRDefault="009E5068" w:rsidP="009E5068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ực hiện select lấy danh sách khách hàng đã đăng ký tự động</w:t>
      </w:r>
    </w:p>
    <w:p w:rsidR="009E5068" w:rsidRDefault="009E5068" w:rsidP="009E5068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SQL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* from (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R.*, 'Mở' RECORD_STAT_DESC, 'EVNSPC' module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D_MN_AUTO_REGISTER R where RECORD_STAT = 'O' AND REG_BRANCH = (SELECT NVL(U.ACTIVE_BRANCH,U.HOME_BRANCH) FROM ASTB_USER U WHERE U.USERNAME='"</w:t>
      </w:r>
      <w:r>
        <w:rPr>
          <w:rFonts w:ascii="Courier New" w:hAnsi="Courier New" w:cs="Courier New"/>
          <w:noProof/>
          <w:sz w:val="20"/>
          <w:szCs w:val="20"/>
        </w:rPr>
        <w:t xml:space="preserve"> + p_Ma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 "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R.*, 'Mở' RECORD_STAT_DESC, 'EVNCPC' module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D_MT_AUTO_REGISTER R where RECORD_STAT = 'O' AND REG_BRANCH = (SELECT NVL(U.ACTIVE_BRANCH,U.HOME_BRANCH) FROM ASTB_USER U WHERE U.USERNAME='"</w:t>
      </w:r>
      <w:r>
        <w:rPr>
          <w:rFonts w:ascii="Courier New" w:hAnsi="Courier New" w:cs="Courier New"/>
          <w:noProof/>
          <w:sz w:val="20"/>
          <w:szCs w:val="20"/>
        </w:rPr>
        <w:t xml:space="preserve"> + p_Ma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R.*, 'Mở' RECORD_STAT_DESC, 'EVNNPC' module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D_MB_AUTO_REGISTER R where RECORD_STAT = 'O' AND REG_BRANCH = (SELECT NVL(U.ACTIVE_BRANCH,U.HOME_BRANCH) FROM ASTB_USER U WHERE U.USERNAME='"</w:t>
      </w:r>
      <w:r>
        <w:rPr>
          <w:rFonts w:ascii="Courier New" w:hAnsi="Courier New" w:cs="Courier New"/>
          <w:noProof/>
          <w:sz w:val="20"/>
          <w:szCs w:val="20"/>
        </w:rPr>
        <w:t xml:space="preserve"> + p_Ma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 "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R.*, 'Mở' RECORD_STAT_DESC, 'EVNHNI' module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D_HN_AUTO_REGISTER R where RECORD_STAT = 'O' AND REG_BRANCH = (SELECT NVL(U.ACTIVE_BRANCH,U.HOME_BRANCH) FROM ASTB_USER U WHERE U.USERNAME='"</w:t>
      </w:r>
      <w:r>
        <w:rPr>
          <w:rFonts w:ascii="Courier New" w:hAnsi="Courier New" w:cs="Courier New"/>
          <w:noProof/>
          <w:sz w:val="20"/>
          <w:szCs w:val="20"/>
        </w:rPr>
        <w:t xml:space="preserve"> + p_Ma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 "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R.*, 'Mở' RECORD_STAT_DESC, 'EVNHCM' module</w:t>
      </w:r>
    </w:p>
    <w:p w:rsidR="009E5068" w:rsidRDefault="009E5068" w:rsidP="009E5068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D_AUTO_REGISTER R where RECORD_STAT = 'O' AND REG_BRANCH = (SELECT NVL(U.ACTIVE_BRANCH,U.HOME_BRANCH) FROM ASTB_USER U WHERE U.USERNAME='"</w:t>
      </w:r>
      <w:r>
        <w:rPr>
          <w:rFonts w:ascii="Courier New" w:hAnsi="Courier New" w:cs="Courier New"/>
          <w:noProof/>
          <w:sz w:val="20"/>
          <w:szCs w:val="20"/>
        </w:rPr>
        <w:t xml:space="preserve"> + p_Ma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 "</w:t>
      </w:r>
    </w:p>
    <w:p w:rsidR="009E5068" w:rsidRDefault="009E5068" w:rsidP="009E5068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) where 1=1</w:t>
      </w:r>
    </w:p>
    <w:p w:rsidR="009E5068" w:rsidRDefault="009E5068" w:rsidP="009E5068">
      <w:pPr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E5068">
        <w:rPr>
          <w:rFonts w:ascii="Times New Roman" w:hAnsi="Times New Roman" w:cs="Times New Roman"/>
          <w:sz w:val="26"/>
          <w:szCs w:val="26"/>
        </w:rPr>
        <w:lastRenderedPageBreak/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NCC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9E5068" w:rsidRDefault="009E5068" w:rsidP="009E5068">
      <w:pPr>
        <w:ind w:left="108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ODULE = '"</w:t>
      </w:r>
      <w:r>
        <w:rPr>
          <w:rFonts w:ascii="Courier New" w:hAnsi="Courier New" w:cs="Courier New"/>
          <w:noProof/>
          <w:sz w:val="20"/>
          <w:szCs w:val="20"/>
        </w:rPr>
        <w:t xml:space="preserve"> + NCC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E5068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MaKH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AKH like '"</w:t>
      </w:r>
      <w:r>
        <w:rPr>
          <w:rFonts w:ascii="Courier New" w:hAnsi="Courier New" w:cs="Courier New"/>
          <w:noProof/>
          <w:sz w:val="20"/>
          <w:szCs w:val="20"/>
        </w:rPr>
        <w:t xml:space="preserve"> + MaKH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%'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E5068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Cif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CIF ='"</w:t>
      </w:r>
      <w:r>
        <w:rPr>
          <w:rFonts w:ascii="Courier New" w:hAnsi="Courier New" w:cs="Courier New"/>
          <w:noProof/>
          <w:sz w:val="20"/>
          <w:szCs w:val="20"/>
        </w:rPr>
        <w:t xml:space="preserve"> + Cif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E5068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Ac_No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AC_NO ='"</w:t>
      </w:r>
      <w:r>
        <w:rPr>
          <w:rFonts w:ascii="Courier New" w:hAnsi="Courier New" w:cs="Courier New"/>
          <w:noProof/>
          <w:sz w:val="20"/>
          <w:szCs w:val="20"/>
        </w:rPr>
        <w:t xml:space="preserve"> + Ac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E5068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Phone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>AND PHONE ='"</w:t>
      </w:r>
      <w:r>
        <w:rPr>
          <w:rFonts w:ascii="Courier New" w:hAnsi="Courier New" w:cs="Courier New"/>
          <w:noProof/>
          <w:sz w:val="20"/>
          <w:szCs w:val="20"/>
        </w:rPr>
        <w:t xml:space="preserve"> + Phon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Nếu </w:t>
      </w:r>
      <w:r>
        <w:rPr>
          <w:rFonts w:ascii="Courier New" w:hAnsi="Courier New" w:cs="Courier New"/>
          <w:noProof/>
          <w:sz w:val="20"/>
          <w:szCs w:val="20"/>
        </w:rPr>
        <w:t xml:space="preserve">Email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>AND EMAIL like '"</w:t>
      </w:r>
      <w:r>
        <w:rPr>
          <w:rFonts w:ascii="Courier New" w:hAnsi="Courier New" w:cs="Courier New"/>
          <w:noProof/>
          <w:sz w:val="20"/>
          <w:szCs w:val="20"/>
        </w:rPr>
        <w:t xml:space="preserve"> + Email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%'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Nếu </w:t>
      </w:r>
      <w:r>
        <w:rPr>
          <w:rFonts w:ascii="Courier New" w:hAnsi="Courier New" w:cs="Courier New"/>
          <w:noProof/>
          <w:sz w:val="20"/>
          <w:szCs w:val="20"/>
        </w:rPr>
        <w:t xml:space="preserve">From_Pay_Dt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>AND to_number(PAY_DT) &gt;= to_number('"</w:t>
      </w:r>
      <w:r>
        <w:rPr>
          <w:rFonts w:ascii="Courier New" w:hAnsi="Courier New" w:cs="Courier New"/>
          <w:noProof/>
          <w:sz w:val="20"/>
          <w:szCs w:val="20"/>
        </w:rPr>
        <w:t xml:space="preserve"> + From_Pay_Dt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Nếu </w:t>
      </w:r>
      <w:r w:rsidR="00276354">
        <w:rPr>
          <w:rFonts w:ascii="Courier New" w:hAnsi="Courier New" w:cs="Courier New"/>
          <w:noProof/>
          <w:sz w:val="20"/>
          <w:szCs w:val="20"/>
        </w:rPr>
        <w:t xml:space="preserve">To_Pay_Dt.Trim() != </w:t>
      </w:r>
      <w:r w:rsidR="00276354"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 w:rsidR="00276354">
        <w:rPr>
          <w:rFonts w:ascii="Courier New" w:hAnsi="Courier New" w:cs="Courier New"/>
          <w:noProof/>
          <w:color w:val="A31515"/>
          <w:sz w:val="20"/>
          <w:szCs w:val="20"/>
        </w:rPr>
        <w:t>AND to_number(PAY_DT) &lt;= to_number('"</w:t>
      </w:r>
      <w:r w:rsidR="00276354">
        <w:rPr>
          <w:rFonts w:ascii="Courier New" w:hAnsi="Courier New" w:cs="Courier New"/>
          <w:noProof/>
          <w:sz w:val="20"/>
          <w:szCs w:val="20"/>
        </w:rPr>
        <w:t xml:space="preserve"> + To_Pay_Dt + </w:t>
      </w:r>
      <w:r w:rsidR="00276354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9E5068" w:rsidRDefault="009E5068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Nếu </w:t>
      </w:r>
      <w:r w:rsidR="00276354">
        <w:rPr>
          <w:rFonts w:ascii="Courier New" w:hAnsi="Courier New" w:cs="Courier New"/>
          <w:noProof/>
          <w:sz w:val="20"/>
          <w:szCs w:val="20"/>
        </w:rPr>
        <w:t xml:space="preserve">From_Reg_Dt.Trim() != </w:t>
      </w:r>
      <w:r w:rsidR="00276354"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276354" w:rsidRDefault="00276354" w:rsidP="009E5068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>AND trunc(REG_DT) &gt;=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From_Reg_Dt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'dd/mm/yyyy')</w:t>
      </w:r>
    </w:p>
    <w:p w:rsidR="009156D3" w:rsidRDefault="009156D3" w:rsidP="009156D3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5:</w:t>
      </w:r>
    </w:p>
    <w:p w:rsidR="009156D3" w:rsidRDefault="009156D3" w:rsidP="009156D3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rả lại danh sách khách hàng đã đăng ký thu tự động</w:t>
      </w:r>
    </w:p>
    <w:p w:rsidR="009156D3" w:rsidRDefault="009156D3" w:rsidP="009156D3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9156D3" w:rsidRDefault="009156D3" w:rsidP="009156D3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>[] arr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>[])Session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up_evn"</w:t>
      </w:r>
      <w:r>
        <w:rPr>
          <w:rFonts w:ascii="Courier New" w:hAnsi="Courier New" w:cs="Courier New"/>
          <w:noProof/>
          <w:sz w:val="20"/>
          <w:szCs w:val="20"/>
        </w:rPr>
        <w:t>];</w:t>
      </w:r>
    </w:p>
    <w:p w:rsidR="009156D3" w:rsidRDefault="009156D3" w:rsidP="009156D3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dt = evnall.searchAutoRegisterToClose(arr[2], txt_makh_s.Text.Trim(), txt_cif_s.Text.Trim(), txt_account_s.Text.Trim(),</w:t>
      </w:r>
    </w:p>
    <w:p w:rsidR="009156D3" w:rsidRDefault="009156D3" w:rsidP="009156D3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ddl_tungaythutien_s.SelectedItem.Value, ddl_denngaythutien_s.SelectedItem.Value, txt_sodienthoai_s.Text.Trim(),</w:t>
      </w:r>
    </w:p>
    <w:p w:rsidR="009156D3" w:rsidRDefault="009156D3" w:rsidP="009156D3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txt_email_s.Text.Trim(), txt_from_reg_dt.Value.Trim(), txt_to_reg_dt.Value.Trim(), ddl_electric.SelectedValue.ToString());</w:t>
      </w:r>
    </w:p>
    <w:p w:rsidR="009156D3" w:rsidRDefault="009156D3" w:rsidP="009156D3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</w:p>
    <w:p w:rsidR="009156D3" w:rsidRDefault="009156D3" w:rsidP="009156D3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6:</w:t>
      </w:r>
    </w:p>
    <w:p w:rsidR="009156D3" w:rsidRDefault="009156D3" w:rsidP="009156D3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Hiển thị danh sách khác hàng đăng ký thu tự động</w:t>
      </w:r>
    </w:p>
    <w:p w:rsidR="009156D3" w:rsidRDefault="009156D3" w:rsidP="009156D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kh.DataSource = dt;</w:t>
      </w:r>
    </w:p>
    <w:p w:rsidR="009156D3" w:rsidRDefault="009156D3" w:rsidP="009156D3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kh.DataBind();</w:t>
      </w:r>
    </w:p>
    <w:p w:rsidR="009156D3" w:rsidRDefault="009156D3" w:rsidP="009156D3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6.1.1:</w:t>
      </w:r>
    </w:p>
    <w:p w:rsidR="009156D3" w:rsidRDefault="009156D3" w:rsidP="009156D3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Khi click vào nút xem</w:t>
      </w:r>
    </w:p>
    <w:p w:rsidR="00836EF4" w:rsidRDefault="00836EF4" w:rsidP="009156D3">
      <w:pPr>
        <w:ind w:left="360"/>
        <w:rPr>
          <w:rFonts w:ascii="Times New Roman" w:hAnsi="Times New Roman" w:cs="Times New Roman"/>
          <w:sz w:val="26"/>
          <w:szCs w:val="26"/>
        </w:rPr>
      </w:pPr>
    </w:p>
    <w:p w:rsidR="009156D3" w:rsidRDefault="009156D3" w:rsidP="009156D3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6.1.2:</w:t>
      </w:r>
    </w:p>
    <w:p w:rsidR="009156D3" w:rsidRDefault="009156D3" w:rsidP="009156D3">
      <w:pPr>
        <w:ind w:left="360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 xml:space="preserve">Sang trang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u_ViewAutoRegist.aspx?makh={0}&amp;ncc={1}</w:t>
      </w:r>
    </w:p>
    <w:p w:rsidR="00836EF4" w:rsidRDefault="00836EF4" w:rsidP="009156D3">
      <w:pPr>
        <w:ind w:left="360"/>
        <w:rPr>
          <w:rFonts w:ascii="Courier New" w:hAnsi="Courier New" w:cs="Courier New"/>
          <w:noProof/>
          <w:color w:val="0000FF"/>
          <w:sz w:val="20"/>
          <w:szCs w:val="20"/>
        </w:rPr>
      </w:pPr>
    </w:p>
    <w:p w:rsidR="009156D3" w:rsidRDefault="009156D3" w:rsidP="009156D3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6.1.3:</w:t>
      </w:r>
    </w:p>
    <w:p w:rsidR="009156D3" w:rsidRDefault="009156D3" w:rsidP="009156D3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Gọi service để hiển thị chi tiết khách hàng đã đăng ký thu tự động</w:t>
      </w:r>
    </w:p>
    <w:p w:rsidR="009156D3" w:rsidRDefault="009156D3" w:rsidP="009156D3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Bước 6.1.4:</w:t>
      </w:r>
    </w:p>
    <w:p w:rsidR="009156D3" w:rsidRDefault="009156D3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evn.getAutoRegist4View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makh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, NCC)</w:t>
      </w:r>
      <w:r w:rsidRPr="009156D3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→</w:t>
      </w:r>
      <w:r w:rsidRPr="009156D3">
        <w:rPr>
          <w:rFonts w:ascii="Courier New" w:hAnsi="Courier New" w:cs="Courier New"/>
          <w:noProof/>
          <w:color w:val="2B91AF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VN_Library.</w:t>
      </w:r>
      <w:r w:rsidR="00836EF4" w:rsidRPr="00836EF4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836EF4">
        <w:rPr>
          <w:rFonts w:ascii="Courier New" w:hAnsi="Courier New" w:cs="Courier New"/>
          <w:noProof/>
          <w:sz w:val="20"/>
          <w:szCs w:val="20"/>
        </w:rPr>
        <w:t>getAutoRegist4View(p_Maker_ID, MaKH, Cif, Ac_No, From_Pay_Dt, To_Pay_Dt, Phone,Email, Reg_Branch, From_Reg_Dt, To_Reg_Dt, NCC)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836EF4" w:rsidRDefault="00836EF4" w:rsidP="00836EF4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 w:rsidRPr="00836EF4">
        <w:rPr>
          <w:rFonts w:ascii="Times New Roman" w:hAnsi="Times New Roman" w:cs="Times New Roman"/>
          <w:sz w:val="26"/>
          <w:szCs w:val="26"/>
        </w:rPr>
        <w:t>Bước 6.1.5:</w:t>
      </w:r>
    </w:p>
    <w:p w:rsidR="00836EF4" w:rsidRDefault="00836EF4" w:rsidP="00836EF4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Select dữ liệu chi tiết khách hàng đã đăng ký thu tự động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* from (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A.*, DECODE(A.CHECKER_ID, null, 'Chưa duyệt', '', 'Chưa duyệt', 'Đã duyệt') AUTH_STAT_DESC, DECODE(A.RECORD_STAT, 'O', 'Bình thường', 'I', DECODE(NVL(LAST_AUDIT_VER,0), 0, 'Tạo mới','Chỉnh sửa'), 'C', 'Đóng') RECORD_STAT_DESC,'EVNCPC' MODULE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D_MT_AUTO_REGISTER A "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A.*, DECODE(A.CHECKER_ID, null, 'Chưa duyệt', '', 'Chưa duyệt', 'Đã duyệt') AUTH_STAT_DESC,DECODE(A.RECORD_STAT, 'O', 'Bình thường', 'I', DECODE(NVL(LAST_AUDIT_VER,0), 0, 'Tạo mới','Chỉnh sửa'), 'C', 'Đóng') RECORD_STAT_DESC,'EVNNPC' MODULE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D_MB_AUTO_REGISTER A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A.*, DECODE(A.CHECKER_ID, null, 'Chưa duyệt', '', 'Chưa duyệt', 'Đã duyệt') AUTH_STAT_DESC,DECODE(A.RECORD_STAT, 'O', 'Bình thường', 'I', DECODE(NVL(LAST_AUDIT_VER,0), 0, 'Tạo mới','Chỉnh sửa'), 'C', 'Đóng') RECORD_STAT_DESC,'EVNHNI' MODULE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D_HN_AUTO_REGISTER A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A.*, DECODE(A.CHECKER_ID, null, 'Chưa duyệt', '', 'Chưa duyệt', 'Đã duyệt') AUTH_STAT_DESC,DECODE(A.RECORD_STAT, 'O', 'Bình thường', 'I', DECODE(NVL(LAST_AUDIT_VER,0), 0, 'Tạo mới','Chỉnh sửa'), 'C', 'Đóng') RECORD_STAT_DESC,'EVNHCM' MODULE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D_AUTO_REGISTER A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A.*, DECODE(A.CHECKER_ID, null, 'Chưa duyệt', '', 'Chưa duyệt', 'Đã duyệt') AUTH_STAT_DESC,DECODE(A.RECORD_STAT, 'O', 'Bình thường', 'I', DECODE(NVL(LAST_AUDIT_VER,0), 0, 'Tạo mới','Chỉnh sửa'), 'C', 'Đóng') RECORD_STAT_DESC, 'EVNSPC' MODULE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DLTBD_MN_AUTO_REGISTER A 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 WHERE 1=1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36EF4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NCC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ODULE = '"</w:t>
      </w:r>
      <w:r>
        <w:rPr>
          <w:rFonts w:ascii="Courier New" w:hAnsi="Courier New" w:cs="Courier New"/>
          <w:noProof/>
          <w:sz w:val="20"/>
          <w:szCs w:val="20"/>
        </w:rPr>
        <w:t xml:space="preserve"> + NCC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36EF4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MaKH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AKH like '"</w:t>
      </w:r>
      <w:r>
        <w:rPr>
          <w:rFonts w:ascii="Courier New" w:hAnsi="Courier New" w:cs="Courier New"/>
          <w:noProof/>
          <w:sz w:val="20"/>
          <w:szCs w:val="20"/>
        </w:rPr>
        <w:t xml:space="preserve"> + MaKH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%'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36EF4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Cif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CIF ='"</w:t>
      </w:r>
      <w:r>
        <w:rPr>
          <w:rFonts w:ascii="Courier New" w:hAnsi="Courier New" w:cs="Courier New"/>
          <w:noProof/>
          <w:sz w:val="20"/>
          <w:szCs w:val="20"/>
        </w:rPr>
        <w:t xml:space="preserve"> + Cif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36EF4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Ac_No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AC_NO ='"</w:t>
      </w:r>
      <w:r>
        <w:rPr>
          <w:rFonts w:ascii="Courier New" w:hAnsi="Courier New" w:cs="Courier New"/>
          <w:noProof/>
          <w:sz w:val="20"/>
          <w:szCs w:val="20"/>
        </w:rPr>
        <w:t xml:space="preserve"> + Ac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36EF4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Phone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AND PHONE ='"</w:t>
      </w:r>
      <w:r>
        <w:rPr>
          <w:rFonts w:ascii="Courier New" w:hAnsi="Courier New" w:cs="Courier New"/>
          <w:noProof/>
          <w:sz w:val="20"/>
          <w:szCs w:val="20"/>
        </w:rPr>
        <w:t xml:space="preserve"> + Phon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36EF4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Email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EMAIL like '"</w:t>
      </w:r>
      <w:r>
        <w:rPr>
          <w:rFonts w:ascii="Courier New" w:hAnsi="Courier New" w:cs="Courier New"/>
          <w:noProof/>
          <w:sz w:val="20"/>
          <w:szCs w:val="20"/>
        </w:rPr>
        <w:t xml:space="preserve"> + Email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%'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36EF4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From_Pay_Dt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o_number(PAY_DT) &gt;= to_number('"</w:t>
      </w:r>
      <w:r>
        <w:rPr>
          <w:rFonts w:ascii="Courier New" w:hAnsi="Courier New" w:cs="Courier New"/>
          <w:noProof/>
          <w:sz w:val="20"/>
          <w:szCs w:val="20"/>
        </w:rPr>
        <w:t xml:space="preserve"> + From_Pay_Dt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36EF4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To_Pay_Dt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o_number(PAY_DT) &lt;= to_number('"</w:t>
      </w:r>
      <w:r>
        <w:rPr>
          <w:rFonts w:ascii="Courier New" w:hAnsi="Courier New" w:cs="Courier New"/>
          <w:noProof/>
          <w:sz w:val="20"/>
          <w:szCs w:val="20"/>
        </w:rPr>
        <w:t xml:space="preserve"> + To_Pay_Dt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36EF4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Reg_Branch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REG_BRANCH ='"</w:t>
      </w:r>
      <w:r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36EF4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From_Reg_Dt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REG_DT) &gt;=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From_Reg_Dt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'dd/mm/yyyy')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36EF4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To_Reg_Dt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</w:p>
    <w:p w:rsidR="00836EF4" w:rsidRDefault="00836EF4" w:rsidP="00836EF4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REG_DT) &lt;=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To_Reg_Dt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'dd/mm/yyyy')</w:t>
      </w:r>
    </w:p>
    <w:p w:rsidR="00836EF4" w:rsidRPr="00836EF4" w:rsidRDefault="00836EF4" w:rsidP="00836EF4">
      <w:pPr>
        <w:rPr>
          <w:rFonts w:ascii="Times New Roman" w:hAnsi="Times New Roman" w:cs="Times New Roman"/>
          <w:sz w:val="26"/>
          <w:szCs w:val="26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order by TO_NUMBER(PAY_DT)</w:t>
      </w:r>
    </w:p>
    <w:p w:rsidR="00836EF4" w:rsidRPr="00836EF4" w:rsidRDefault="00836EF4" w:rsidP="00836EF4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836EF4">
        <w:rPr>
          <w:rFonts w:ascii="Times New Roman" w:hAnsi="Times New Roman" w:cs="Times New Roman"/>
          <w:sz w:val="26"/>
          <w:szCs w:val="26"/>
        </w:rPr>
        <w:t>Bước 6.1.6:</w:t>
      </w:r>
    </w:p>
    <w:p w:rsidR="00836EF4" w:rsidRDefault="00836EF4" w:rsidP="00836EF4">
      <w:pPr>
        <w:ind w:left="360"/>
        <w:rPr>
          <w:rFonts w:ascii="Times New Roman" w:hAnsi="Times New Roman" w:cs="Times New Roman"/>
          <w:sz w:val="26"/>
          <w:szCs w:val="26"/>
        </w:rPr>
      </w:pPr>
      <w:r w:rsidRPr="00836EF4">
        <w:rPr>
          <w:rFonts w:ascii="Times New Roman" w:hAnsi="Times New Roman" w:cs="Times New Roman"/>
          <w:sz w:val="26"/>
          <w:szCs w:val="26"/>
        </w:rPr>
        <w:t>Trả lại thông tin chi tiết khách hàng đăng ký thu tự động</w:t>
      </w:r>
    </w:p>
    <w:p w:rsidR="00836EF4" w:rsidRDefault="00836EF4" w:rsidP="00836EF4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</w:t>
      </w:r>
    </w:p>
    <w:p w:rsidR="00836EF4" w:rsidRDefault="00836EF4" w:rsidP="00836EF4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dt = evn.getAutoRegist4View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makh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, NCC)</w:t>
      </w:r>
    </w:p>
    <w:p w:rsidR="00836EF4" w:rsidRDefault="00836EF4" w:rsidP="00836EF4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Bước 6.1.7:</w:t>
      </w:r>
    </w:p>
    <w:p w:rsidR="00836EF4" w:rsidRDefault="00836EF4" w:rsidP="00836EF4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Hiển thị thông tin chi tiết khách hàng </w:t>
      </w:r>
    </w:p>
    <w:p w:rsidR="00836EF4" w:rsidRDefault="00836EF4" w:rsidP="009D39F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bMaKH.Text = 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KH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Default="009D39FF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 w:rsidR="00836EF4">
        <w:rPr>
          <w:rFonts w:ascii="Courier New" w:hAnsi="Courier New" w:cs="Courier New"/>
          <w:noProof/>
          <w:sz w:val="20"/>
          <w:szCs w:val="20"/>
        </w:rPr>
        <w:t>lbCif.Text = dt.Rows[0][</w:t>
      </w:r>
      <w:r w:rsidR="00836EF4">
        <w:rPr>
          <w:rFonts w:ascii="Courier New" w:hAnsi="Courier New" w:cs="Courier New"/>
          <w:noProof/>
          <w:color w:val="A31515"/>
          <w:sz w:val="20"/>
          <w:szCs w:val="20"/>
        </w:rPr>
        <w:t>"CIF"</w:t>
      </w:r>
      <w:r w:rsidR="00836EF4"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Acct.Text = 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C_NO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PayDate.Text = 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AY_DT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Phone.Text = 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HONE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Default="009D39FF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 w:rsidR="00836EF4">
        <w:rPr>
          <w:rFonts w:ascii="Courier New" w:hAnsi="Courier New" w:cs="Courier New"/>
          <w:noProof/>
          <w:sz w:val="20"/>
          <w:szCs w:val="20"/>
        </w:rPr>
        <w:t>lbEmail.Text = dt.Rows[0][</w:t>
      </w:r>
      <w:r w:rsidR="00836EF4">
        <w:rPr>
          <w:rFonts w:ascii="Courier New" w:hAnsi="Courier New" w:cs="Courier New"/>
          <w:noProof/>
          <w:color w:val="A31515"/>
          <w:sz w:val="20"/>
          <w:szCs w:val="20"/>
        </w:rPr>
        <w:t>"EMAIL"</w:t>
      </w:r>
      <w:r w:rsidR="00836EF4"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Default="009D39FF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 w:rsidR="00836EF4">
        <w:rPr>
          <w:rFonts w:ascii="Courier New" w:hAnsi="Courier New" w:cs="Courier New"/>
          <w:noProof/>
          <w:sz w:val="20"/>
          <w:szCs w:val="20"/>
        </w:rPr>
        <w:t>lbInHD.Text = (dt.Rows[0][</w:t>
      </w:r>
      <w:r w:rsidR="00836EF4">
        <w:rPr>
          <w:rFonts w:ascii="Courier New" w:hAnsi="Courier New" w:cs="Courier New"/>
          <w:noProof/>
          <w:color w:val="A31515"/>
          <w:sz w:val="20"/>
          <w:szCs w:val="20"/>
        </w:rPr>
        <w:t>"PRINT_BILL"</w:t>
      </w:r>
      <w:r w:rsidR="00836EF4">
        <w:rPr>
          <w:rFonts w:ascii="Courier New" w:hAnsi="Courier New" w:cs="Courier New"/>
          <w:noProof/>
          <w:sz w:val="20"/>
          <w:szCs w:val="20"/>
        </w:rPr>
        <w:t xml:space="preserve">].ToString() == </w:t>
      </w:r>
      <w:r w:rsidR="00836EF4">
        <w:rPr>
          <w:rFonts w:ascii="Courier New" w:hAnsi="Courier New" w:cs="Courier New"/>
          <w:noProof/>
          <w:color w:val="A31515"/>
          <w:sz w:val="20"/>
          <w:szCs w:val="20"/>
        </w:rPr>
        <w:t>"1"</w:t>
      </w:r>
      <w:r w:rsidR="00836EF4">
        <w:rPr>
          <w:rFonts w:ascii="Courier New" w:hAnsi="Courier New" w:cs="Courier New"/>
          <w:noProof/>
          <w:sz w:val="20"/>
          <w:szCs w:val="20"/>
        </w:rPr>
        <w:t xml:space="preserve">) ? </w:t>
      </w:r>
      <w:r w:rsidR="00836EF4">
        <w:rPr>
          <w:rFonts w:ascii="Courier New" w:hAnsi="Courier New" w:cs="Courier New"/>
          <w:noProof/>
          <w:color w:val="A31515"/>
          <w:sz w:val="20"/>
          <w:szCs w:val="20"/>
        </w:rPr>
        <w:t>"Y"</w:t>
      </w:r>
      <w:r w:rsidR="00836EF4">
        <w:rPr>
          <w:rFonts w:ascii="Courier New" w:hAnsi="Courier New" w:cs="Courier New"/>
          <w:noProof/>
          <w:sz w:val="20"/>
          <w:szCs w:val="20"/>
        </w:rPr>
        <w:t xml:space="preserve"> : </w:t>
      </w:r>
      <w:r w:rsidR="00836EF4">
        <w:rPr>
          <w:rFonts w:ascii="Courier New" w:hAnsi="Courier New" w:cs="Courier New"/>
          <w:noProof/>
          <w:color w:val="A31515"/>
          <w:sz w:val="20"/>
          <w:szCs w:val="20"/>
        </w:rPr>
        <w:t>"N"</w:t>
      </w:r>
      <w:r w:rsidR="00836EF4">
        <w:rPr>
          <w:rFonts w:ascii="Courier New" w:hAnsi="Courier New" w:cs="Courier New"/>
          <w:noProof/>
          <w:sz w:val="20"/>
          <w:szCs w:val="20"/>
        </w:rPr>
        <w:t>;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rec_sms.Text = 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CEIVE_SMS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rec_email.Text = 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CEIVE_EMAIL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reg_branch.Text = 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G_BRANCH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!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>.IsNullOrEmpty(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G_DT"</w:t>
      </w:r>
      <w:r>
        <w:rPr>
          <w:rFonts w:ascii="Courier New" w:hAnsi="Courier New" w:cs="Courier New"/>
          <w:noProof/>
          <w:sz w:val="20"/>
          <w:szCs w:val="20"/>
        </w:rPr>
        <w:t>].ToString()))</w:t>
      </w:r>
    </w:p>
    <w:p w:rsidR="00836EF4" w:rsidRDefault="009D39FF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 w:rsidR="00836EF4">
        <w:rPr>
          <w:rFonts w:ascii="Courier New" w:hAnsi="Courier New" w:cs="Courier New"/>
          <w:noProof/>
          <w:sz w:val="20"/>
          <w:szCs w:val="20"/>
        </w:rPr>
        <w:t xml:space="preserve">lbl_reg_dt.Text = </w:t>
      </w:r>
      <w:r w:rsidR="00836EF4">
        <w:rPr>
          <w:rFonts w:ascii="Courier New" w:hAnsi="Courier New" w:cs="Courier New"/>
          <w:noProof/>
          <w:color w:val="2B91AF"/>
          <w:sz w:val="20"/>
          <w:szCs w:val="20"/>
        </w:rPr>
        <w:t>Util</w:t>
      </w:r>
      <w:r w:rsidR="00836EF4">
        <w:rPr>
          <w:rFonts w:ascii="Courier New" w:hAnsi="Courier New" w:cs="Courier New"/>
          <w:noProof/>
          <w:sz w:val="20"/>
          <w:szCs w:val="20"/>
        </w:rPr>
        <w:t>.MDYToDMY(dt.Rows[0][</w:t>
      </w:r>
      <w:r w:rsidR="00836EF4">
        <w:rPr>
          <w:rFonts w:ascii="Courier New" w:hAnsi="Courier New" w:cs="Courier New"/>
          <w:noProof/>
          <w:color w:val="A31515"/>
          <w:sz w:val="20"/>
          <w:szCs w:val="20"/>
        </w:rPr>
        <w:t>"REG_DT"</w:t>
      </w:r>
      <w:r w:rsidR="00836EF4">
        <w:rPr>
          <w:rFonts w:ascii="Courier New" w:hAnsi="Courier New" w:cs="Courier New"/>
          <w:noProof/>
          <w:sz w:val="20"/>
          <w:szCs w:val="20"/>
        </w:rPr>
        <w:t xml:space="preserve">].ToString()); </w:t>
      </w:r>
      <w:r w:rsidR="00836EF4">
        <w:rPr>
          <w:rFonts w:ascii="Courier New" w:hAnsi="Courier New" w:cs="Courier New"/>
          <w:noProof/>
          <w:color w:val="008000"/>
          <w:sz w:val="20"/>
          <w:szCs w:val="20"/>
        </w:rPr>
        <w:t>//tren live ngay thang bi nguoc, tren test ko bi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!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>.IsNullOrEmpty(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LOSE_DT"</w:t>
      </w:r>
      <w:r>
        <w:rPr>
          <w:rFonts w:ascii="Courier New" w:hAnsi="Courier New" w:cs="Courier New"/>
          <w:noProof/>
          <w:sz w:val="20"/>
          <w:szCs w:val="20"/>
        </w:rPr>
        <w:t>].ToString()))</w:t>
      </w:r>
    </w:p>
    <w:p w:rsidR="00836EF4" w:rsidRDefault="009D39FF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 w:rsidR="00836EF4">
        <w:rPr>
          <w:rFonts w:ascii="Courier New" w:hAnsi="Courier New" w:cs="Courier New"/>
          <w:noProof/>
          <w:sz w:val="20"/>
          <w:szCs w:val="20"/>
        </w:rPr>
        <w:t xml:space="preserve">lbl_close_dt.Text = </w:t>
      </w:r>
      <w:r w:rsidR="00836EF4">
        <w:rPr>
          <w:rFonts w:ascii="Courier New" w:hAnsi="Courier New" w:cs="Courier New"/>
          <w:noProof/>
          <w:color w:val="2B91AF"/>
          <w:sz w:val="20"/>
          <w:szCs w:val="20"/>
        </w:rPr>
        <w:t>Util</w:t>
      </w:r>
      <w:r w:rsidR="00836EF4">
        <w:rPr>
          <w:rFonts w:ascii="Courier New" w:hAnsi="Courier New" w:cs="Courier New"/>
          <w:noProof/>
          <w:sz w:val="20"/>
          <w:szCs w:val="20"/>
        </w:rPr>
        <w:t>.MDYToDMY(dt.Rows[0][</w:t>
      </w:r>
      <w:r w:rsidR="00836EF4">
        <w:rPr>
          <w:rFonts w:ascii="Courier New" w:hAnsi="Courier New" w:cs="Courier New"/>
          <w:noProof/>
          <w:color w:val="A31515"/>
          <w:sz w:val="20"/>
          <w:szCs w:val="20"/>
        </w:rPr>
        <w:t>"CLOSE_DT"</w:t>
      </w:r>
      <w:r w:rsidR="00836EF4">
        <w:rPr>
          <w:rFonts w:ascii="Courier New" w:hAnsi="Courier New" w:cs="Courier New"/>
          <w:noProof/>
          <w:sz w:val="20"/>
          <w:szCs w:val="20"/>
        </w:rPr>
        <w:t>].ToString());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lbl_close_reason.Text = 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LOSE_REASON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lbl_maker_id.Text = 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KER_ID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!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>.IsNullOrEmpty(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KER_DT"</w:t>
      </w:r>
      <w:r>
        <w:rPr>
          <w:rFonts w:ascii="Courier New" w:hAnsi="Courier New" w:cs="Courier New"/>
          <w:noProof/>
          <w:sz w:val="20"/>
          <w:szCs w:val="20"/>
        </w:rPr>
        <w:t>].ToString()))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lbl_maker_dt.Text =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til</w:t>
      </w:r>
      <w:r>
        <w:rPr>
          <w:rFonts w:ascii="Courier New" w:hAnsi="Courier New" w:cs="Courier New"/>
          <w:noProof/>
          <w:sz w:val="20"/>
          <w:szCs w:val="20"/>
        </w:rPr>
        <w:t>.MDYToDMY(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KER_DT"</w:t>
      </w:r>
      <w:r>
        <w:rPr>
          <w:rFonts w:ascii="Courier New" w:hAnsi="Courier New" w:cs="Courier New"/>
          <w:noProof/>
          <w:sz w:val="20"/>
          <w:szCs w:val="20"/>
        </w:rPr>
        <w:t>].ToString());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lbl_checker_id.Text = 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HECKER_ID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!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>.IsNullOrEmpty(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HECKER_DT"</w:t>
      </w:r>
      <w:r>
        <w:rPr>
          <w:rFonts w:ascii="Courier New" w:hAnsi="Courier New" w:cs="Courier New"/>
          <w:noProof/>
          <w:sz w:val="20"/>
          <w:szCs w:val="20"/>
        </w:rPr>
        <w:t>].ToString()))</w:t>
      </w:r>
    </w:p>
    <w:p w:rsidR="00836EF4" w:rsidRDefault="009D39FF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 w:rsidR="00836EF4">
        <w:rPr>
          <w:rFonts w:ascii="Courier New" w:hAnsi="Courier New" w:cs="Courier New"/>
          <w:noProof/>
          <w:sz w:val="20"/>
          <w:szCs w:val="20"/>
        </w:rPr>
        <w:t xml:space="preserve">lbl_checker_dt.Text = </w:t>
      </w:r>
      <w:r w:rsidR="00836EF4">
        <w:rPr>
          <w:rFonts w:ascii="Courier New" w:hAnsi="Courier New" w:cs="Courier New"/>
          <w:noProof/>
          <w:color w:val="2B91AF"/>
          <w:sz w:val="20"/>
          <w:szCs w:val="20"/>
        </w:rPr>
        <w:t>Util</w:t>
      </w:r>
      <w:r w:rsidR="00836EF4">
        <w:rPr>
          <w:rFonts w:ascii="Courier New" w:hAnsi="Courier New" w:cs="Courier New"/>
          <w:noProof/>
          <w:sz w:val="20"/>
          <w:szCs w:val="20"/>
        </w:rPr>
        <w:t>.MDYToDMY(dt.Rows[0][</w:t>
      </w:r>
      <w:r w:rsidR="00836EF4">
        <w:rPr>
          <w:rFonts w:ascii="Courier New" w:hAnsi="Courier New" w:cs="Courier New"/>
          <w:noProof/>
          <w:color w:val="A31515"/>
          <w:sz w:val="20"/>
          <w:szCs w:val="20"/>
        </w:rPr>
        <w:t>"CHECKER_DT"</w:t>
      </w:r>
      <w:r w:rsidR="00836EF4">
        <w:rPr>
          <w:rFonts w:ascii="Courier New" w:hAnsi="Courier New" w:cs="Courier New"/>
          <w:noProof/>
          <w:sz w:val="20"/>
          <w:szCs w:val="20"/>
        </w:rPr>
        <w:t>].ToString());</w:t>
      </w:r>
    </w:p>
    <w:p w:rsidR="00836EF4" w:rsidRDefault="00836EF4" w:rsidP="00836E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lbl_record_stat.Text = 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CORD_STAT_DESC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Pr="00836EF4" w:rsidRDefault="00836EF4" w:rsidP="00836EF4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lbl_auth_stat.Text = 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_STAT_DESC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36EF4" w:rsidRDefault="009D39FF" w:rsidP="009D39FF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 w:rsidRPr="009D39FF">
        <w:rPr>
          <w:rFonts w:ascii="Times New Roman" w:hAnsi="Times New Roman" w:cs="Times New Roman"/>
          <w:sz w:val="26"/>
          <w:szCs w:val="26"/>
        </w:rPr>
        <w:t>Bướ</w:t>
      </w:r>
      <w:r>
        <w:rPr>
          <w:rFonts w:ascii="Times New Roman" w:hAnsi="Times New Roman" w:cs="Times New Roman"/>
          <w:sz w:val="26"/>
          <w:szCs w:val="26"/>
        </w:rPr>
        <w:t>c 6.2.1:</w:t>
      </w:r>
    </w:p>
    <w:p w:rsidR="009D39FF" w:rsidRDefault="009D39FF" w:rsidP="009D39FF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Khi click vào nút đóng</w:t>
      </w:r>
    </w:p>
    <w:p w:rsidR="009D39FF" w:rsidRDefault="009D39FF" w:rsidP="009D39FF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6.2.2:</w:t>
      </w:r>
    </w:p>
    <w:p w:rsidR="009D39FF" w:rsidRPr="009D39FF" w:rsidRDefault="009D39FF" w:rsidP="009D39FF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Gọi Service để thực hiện hủy đăng ký thu tự động</w:t>
      </w:r>
    </w:p>
    <w:p w:rsidR="009D39FF" w:rsidRPr="009D39FF" w:rsidRDefault="009D39FF" w:rsidP="009D39F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</w:p>
    <w:p w:rsidR="00E637BD" w:rsidRDefault="00E637BD" w:rsidP="00E637BD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</w:t>
      </w:r>
      <w:r w:rsidR="009D39FF">
        <w:rPr>
          <w:rFonts w:ascii="Times New Roman" w:hAnsi="Times New Roman" w:cs="Times New Roman"/>
          <w:sz w:val="26"/>
          <w:szCs w:val="26"/>
        </w:rPr>
        <w:t>c 6.2.3</w:t>
      </w:r>
      <w:r>
        <w:rPr>
          <w:rFonts w:ascii="Times New Roman" w:hAnsi="Times New Roman" w:cs="Times New Roman"/>
          <w:sz w:val="26"/>
          <w:szCs w:val="26"/>
        </w:rPr>
        <w:t>:</w:t>
      </w:r>
    </w:p>
    <w:p w:rsidR="00E637BD" w:rsidRDefault="00E637BD" w:rsidP="00E637BD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evnall.CloseAutoRegisterAll(arr[2], MaKH, ddl_electric.SelectedValue.ToString() + MaDL)</w:t>
      </w:r>
      <w:r w:rsidRPr="00E637B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→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VN_Library.</w:t>
      </w:r>
      <w:r w:rsidRPr="00E637B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CloseAutoRegisterAll(p_Maker_ID, p_MaKH, NCC)</w:t>
      </w:r>
    </w:p>
    <w:p w:rsidR="00E637BD" w:rsidRDefault="00E637BD" w:rsidP="00E637BD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 xml:space="preserve">Nếu </w:t>
      </w:r>
      <w:r>
        <w:rPr>
          <w:rFonts w:ascii="Courier New" w:hAnsi="Courier New" w:cs="Courier New"/>
          <w:noProof/>
          <w:sz w:val="20"/>
          <w:szCs w:val="20"/>
        </w:rPr>
        <w:t xml:space="preserve">NCC.Substring(0, 6)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HCM"</w:t>
      </w:r>
    </w:p>
    <w:p w:rsidR="00E637BD" w:rsidRDefault="00E637BD" w:rsidP="00E637BD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hcm =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ull</w:t>
      </w:r>
      <w:r>
        <w:rPr>
          <w:rFonts w:ascii="Courier New" w:hAnsi="Courier New" w:cs="Courier New"/>
          <w:noProof/>
          <w:sz w:val="20"/>
          <w:szCs w:val="20"/>
        </w:rPr>
        <w:t xml:space="preserve">) hcm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VNHCM_Library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E637BD" w:rsidRDefault="00E637BD" w:rsidP="00E637BD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kq = hcm.CloseAutoRegister(p_Maker_ID, p_MaKH);</w:t>
      </w:r>
    </w:p>
    <w:p w:rsidR="00E637BD" w:rsidRDefault="00E637BD" w:rsidP="00E637BD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 w:rsidRPr="00E637BD">
        <w:rPr>
          <w:rFonts w:ascii="Times New Roman" w:hAnsi="Times New Roman" w:cs="Times New Roman"/>
          <w:sz w:val="26"/>
          <w:szCs w:val="26"/>
        </w:rPr>
        <w:t xml:space="preserve">Bước </w:t>
      </w:r>
      <w:r w:rsidR="009D39FF">
        <w:rPr>
          <w:rFonts w:ascii="Times New Roman" w:hAnsi="Times New Roman" w:cs="Times New Roman"/>
          <w:sz w:val="26"/>
          <w:szCs w:val="26"/>
        </w:rPr>
        <w:t>6.2.4</w:t>
      </w:r>
      <w:r w:rsidRPr="00E637BD">
        <w:rPr>
          <w:rFonts w:ascii="Times New Roman" w:hAnsi="Times New Roman" w:cs="Times New Roman"/>
          <w:sz w:val="26"/>
          <w:szCs w:val="26"/>
        </w:rPr>
        <w:t>:</w:t>
      </w:r>
    </w:p>
    <w:p w:rsidR="00E637BD" w:rsidRDefault="00E637BD" w:rsidP="00E637BD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ực hiện Select dữ liệu khách hàng đã đăng ký thu tự động</w:t>
      </w:r>
    </w:p>
    <w:p w:rsidR="00E637BD" w:rsidRDefault="00E637BD" w:rsidP="00E637BD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HCM:</w:t>
      </w:r>
    </w:p>
    <w:p w:rsidR="00E637BD" w:rsidRDefault="00E637BD" w:rsidP="00E637BD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 xml:space="preserve">Gọi đến </w:t>
      </w:r>
      <w:r w:rsidR="00C170D7">
        <w:rPr>
          <w:rFonts w:ascii="Courier New" w:hAnsi="Courier New" w:cs="Courier New"/>
          <w:noProof/>
          <w:color w:val="A31515"/>
          <w:sz w:val="20"/>
          <w:szCs w:val="20"/>
        </w:rPr>
        <w:t>pkg_EVN_HCM.DLP_CLOSEAUTOREGISTER</w:t>
      </w:r>
    </w:p>
    <w:p w:rsidR="00C170D7" w:rsidRDefault="00C170D7" w:rsidP="00E637BD">
      <w:pPr>
        <w:ind w:left="360"/>
        <w:rPr>
          <w:rFonts w:ascii="Times New Roman" w:hAnsi="Times New Roman" w:cs="Times New Roman"/>
          <w:sz w:val="26"/>
          <w:szCs w:val="26"/>
        </w:rPr>
      </w:pPr>
      <w:r w:rsidRPr="00C170D7">
        <w:rPr>
          <w:rFonts w:ascii="Times New Roman" w:hAnsi="Times New Roman" w:cs="Times New Roman"/>
          <w:sz w:val="26"/>
          <w:szCs w:val="26"/>
        </w:rPr>
        <w:t>Parameter</w:t>
      </w:r>
      <w:r>
        <w:rPr>
          <w:rFonts w:ascii="Times New Roman" w:hAnsi="Times New Roman" w:cs="Times New Roman"/>
          <w:sz w:val="26"/>
          <w:szCs w:val="26"/>
        </w:rPr>
        <w:t>:</w:t>
      </w:r>
    </w:p>
    <w:p w:rsidR="00C170D7" w:rsidRDefault="00C170D7" w:rsidP="00E637BD">
      <w:pPr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MA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C170D7" w:rsidRDefault="00C170D7" w:rsidP="00E637BD">
      <w:pPr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MAKH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C170D7" w:rsidRDefault="00C170D7" w:rsidP="00E637BD">
      <w:pPr>
        <w:ind w:left="36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Err_String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C170D7" w:rsidRDefault="00C170D7" w:rsidP="00E637BD">
      <w:pPr>
        <w:ind w:left="36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MaDL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C170D7" w:rsidRDefault="00C170D7" w:rsidP="00C170D7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C170D7">
        <w:rPr>
          <w:rFonts w:ascii="Times New Roman" w:hAnsi="Times New Roman" w:cs="Times New Roman"/>
          <w:sz w:val="26"/>
          <w:szCs w:val="26"/>
        </w:rPr>
        <w:t>Thực hiện select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</w:t>
      </w:r>
    </w:p>
    <w:p w:rsidR="00C170D7" w:rsidRDefault="00C170D7" w:rsidP="00C170D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MB_AUTO_REGISTER </w:t>
      </w:r>
    </w:p>
    <w:p w:rsidR="00C170D7" w:rsidRDefault="00C170D7" w:rsidP="00C170D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AKH = p_MAK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DL = p_MaDL </w:t>
      </w:r>
    </w:p>
    <w:p w:rsidR="00C170D7" w:rsidRDefault="00C170D7" w:rsidP="00C170D7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170D7" w:rsidRDefault="00C170D7" w:rsidP="00C170D7">
      <w:pPr>
        <w:ind w:left="360"/>
        <w:rPr>
          <w:rFonts w:ascii="Times New Roman" w:hAnsi="Times New Roman" w:cs="Times New Roman"/>
          <w:sz w:val="26"/>
          <w:szCs w:val="26"/>
        </w:rPr>
      </w:pPr>
      <w:r w:rsidRPr="00C170D7">
        <w:rPr>
          <w:rFonts w:ascii="Times New Roman" w:hAnsi="Times New Roman" w:cs="Times New Roman"/>
          <w:sz w:val="26"/>
          <w:szCs w:val="26"/>
        </w:rPr>
        <w:t>Nếu</w:t>
      </w:r>
      <w:r>
        <w:rPr>
          <w:rFonts w:ascii="Times New Roman" w:hAnsi="Times New Roman" w:cs="Times New Roman"/>
          <w:sz w:val="26"/>
          <w:szCs w:val="26"/>
        </w:rPr>
        <w:t xml:space="preserve"> v_Count &gt; 1: báo lỗi</w:t>
      </w:r>
    </w:p>
    <w:p w:rsidR="00C170D7" w:rsidRDefault="00C170D7" w:rsidP="00C170D7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Nếu v_Count &lt;1:</w:t>
      </w:r>
    </w:p>
    <w:p w:rsidR="00C170D7" w:rsidRDefault="00C170D7" w:rsidP="00C170D7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Nếu p_Err_String is null : thực hiện Updat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MB_AUTO_REGISTER</w:t>
      </w:r>
    </w:p>
    <w:p w:rsidR="00C170D7" w:rsidRDefault="00C170D7" w:rsidP="00C170D7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  <w:t xml:space="preserve">    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ER_ID = p_MAKER_ID,</w:t>
      </w:r>
    </w:p>
    <w:p w:rsidR="00C170D7" w:rsidRDefault="00C170D7" w:rsidP="00C170D7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</w:p>
    <w:p w:rsidR="00C170D7" w:rsidRDefault="00C170D7" w:rsidP="00C170D7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HECKER_ID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</w:p>
    <w:p w:rsidR="00C170D7" w:rsidRDefault="00C170D7" w:rsidP="00C170D7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</w:p>
    <w:p w:rsidR="00C170D7" w:rsidRDefault="00C170D7" w:rsidP="00C170D7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</w:p>
    <w:p w:rsidR="00C170D7" w:rsidRDefault="00C170D7" w:rsidP="00C170D7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LOSE_DT =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</w:p>
    <w:p w:rsidR="00C170D7" w:rsidRDefault="00C170D7" w:rsidP="00C170D7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LAST_AUDIT_VER = NVL(LAST_AUDIT_VER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C170D7" w:rsidRDefault="00C170D7" w:rsidP="00C170D7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 </w:t>
      </w:r>
      <w:r w:rsidRPr="00C170D7">
        <w:rPr>
          <w:rFonts w:ascii="Times New Roman" w:hAnsi="Times New Roman" w:cs="Times New Roman"/>
          <w:sz w:val="26"/>
          <w:szCs w:val="26"/>
        </w:rPr>
        <w:t>Where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KH = p_MAKH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DL = p_MaDL</w:t>
      </w:r>
    </w:p>
    <w:p w:rsidR="00C170D7" w:rsidRDefault="00C170D7" w:rsidP="00C170D7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</w:p>
    <w:p w:rsidR="00C170D7" w:rsidRDefault="00C170D7" w:rsidP="00C170D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 w:rsidRPr="00C170D7">
        <w:rPr>
          <w:rFonts w:ascii="Times New Roman" w:hAnsi="Times New Roman" w:cs="Times New Roman"/>
          <w:sz w:val="26"/>
          <w:szCs w:val="26"/>
        </w:rPr>
        <w:t>Thực hiện select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*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Customer</w:t>
      </w:r>
    </w:p>
    <w:p w:rsidR="00C170D7" w:rsidRDefault="00C170D7" w:rsidP="00C170D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DLTBD_MB_AUTO_REGISTER </w:t>
      </w:r>
    </w:p>
    <w:p w:rsidR="00C170D7" w:rsidRDefault="00C170D7" w:rsidP="00C170D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AKH = p_MAKH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DL = p_MaDL </w:t>
      </w:r>
    </w:p>
    <w:p w:rsidR="00C170D7" w:rsidRDefault="00C170D7" w:rsidP="00C170D7">
      <w:pPr>
        <w:ind w:left="36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     </w:t>
      </w:r>
    </w:p>
    <w:p w:rsidR="00C170D7" w:rsidRDefault="00C170D7" w:rsidP="00C170D7">
      <w:pPr>
        <w:ind w:left="360"/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ab/>
      </w:r>
      <w:r w:rsidRPr="00C170D7">
        <w:rPr>
          <w:rFonts w:ascii="Times New Roman" w:hAnsi="Times New Roman" w:cs="Times New Roman"/>
          <w:sz w:val="26"/>
          <w:szCs w:val="26"/>
        </w:rPr>
        <w:t>Thực hiện insert :</w:t>
      </w:r>
    </w:p>
    <w:p w:rsidR="00C170D7" w:rsidRDefault="00C170D7" w:rsidP="00C170D7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ser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LTBD_MB_AUTO_REGISTER_HIST(MAKH,MADL, CIF, AC_NO, PAY_DT, RECEIVE_SMS, RECEIVE_EMAIL, PHONE, EMAIL, REG_BRANCH, REG_DT, CLOSE_DT, CLOSE_REASON, RECORD_STAT, MAKER_ID, MAKER_DT, CHECKER_ID, CHECKER_DT, LAST_PAY_DT, LAST_ENTRY_SEQ_NO, AUDIT_VER)</w:t>
      </w:r>
    </w:p>
    <w:p w:rsidR="00C170D7" w:rsidRDefault="00C170D7" w:rsidP="00C170D7">
      <w:pPr>
        <w:ind w:left="720" w:firstLine="204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lue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v_Rcd_Customer.MAKH,v_Rcd_Customer.MADL, v_Rcd_Customer.CIF, v_Rcd_Customer.AC_NO, v_Rcd_Customer.PAY_DT, v_Rcd_Customer.RECEIVE_SMS, v_Rcd_Customer.RECEIVE_EMAIL, v_Rcd_Customer.PHONE, v_Rcd_Customer.EMAIL, v_Rcd_Customer.REG_BRANCH, v_Rcd_Customer.REG_DT, v_Rcd_Customer.CLOSE_DT, v_Rcd_Customer.CLOSE_REASON, v_Rcd_Customer.RECORD_STAT, v_Rcd_Customer.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v_Rcd_Customer.LAST_PAY_DT,  v_Rcd_Customer.LAST_ENTRY_SEQ_NO, v_Rcd_Customer.LAST_AUDIT_VER);</w:t>
      </w:r>
    </w:p>
    <w:p w:rsidR="00C170D7" w:rsidRDefault="00C170D7" w:rsidP="00C170D7">
      <w:pPr>
        <w:rPr>
          <w:rFonts w:ascii="Courier New" w:hAnsi="Courier New" w:cs="Courier New"/>
          <w:color w:val="000080"/>
          <w:sz w:val="20"/>
          <w:szCs w:val="20"/>
          <w:highlight w:val="white"/>
        </w:rPr>
      </w:pPr>
    </w:p>
    <w:p w:rsidR="00C170D7" w:rsidRPr="00C170D7" w:rsidRDefault="00C170D7" w:rsidP="00C170D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 </w:t>
      </w:r>
    </w:p>
    <w:p w:rsidR="00C170D7" w:rsidRDefault="009D39FF" w:rsidP="009D39FF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6.2.5:</w:t>
      </w:r>
    </w:p>
    <w:p w:rsidR="009D39FF" w:rsidRDefault="009D39FF" w:rsidP="009D39FF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rả lại kết quả</w:t>
      </w:r>
    </w:p>
    <w:p w:rsidR="009D39FF" w:rsidRPr="009D39FF" w:rsidRDefault="009D39FF" w:rsidP="009D39FF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result = evnall.CloseAutoRegisterAll(arr[2], MaKH, ddl_electric.SelectedValue.ToString() + MaDL);</w:t>
      </w:r>
    </w:p>
    <w:p w:rsidR="00E637BD" w:rsidRPr="009D39FF" w:rsidRDefault="009D39FF" w:rsidP="009D39FF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 w:rsidRPr="009D39FF">
        <w:rPr>
          <w:rFonts w:ascii="Times New Roman" w:hAnsi="Times New Roman" w:cs="Times New Roman"/>
          <w:sz w:val="26"/>
          <w:szCs w:val="26"/>
        </w:rPr>
        <w:t>Bước 6.2.6:</w:t>
      </w:r>
    </w:p>
    <w:p w:rsidR="009D39FF" w:rsidRDefault="009D39FF" w:rsidP="009D39FF">
      <w:pPr>
        <w:ind w:left="360"/>
        <w:rPr>
          <w:rFonts w:ascii="Times New Roman" w:hAnsi="Times New Roman" w:cs="Times New Roman"/>
          <w:sz w:val="26"/>
          <w:szCs w:val="26"/>
        </w:rPr>
      </w:pPr>
      <w:r w:rsidRPr="009D39FF">
        <w:rPr>
          <w:rFonts w:ascii="Times New Roman" w:hAnsi="Times New Roman" w:cs="Times New Roman"/>
          <w:sz w:val="26"/>
          <w:szCs w:val="26"/>
        </w:rPr>
        <w:t>Thông báo kết quả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result.Substring(0, 1)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1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JSHelper</w:t>
      </w:r>
      <w:r>
        <w:rPr>
          <w:rFonts w:ascii="Courier New" w:hAnsi="Courier New" w:cs="Courier New"/>
          <w:noProof/>
          <w:sz w:val="20"/>
          <w:szCs w:val="20"/>
        </w:rPr>
        <w:t>.MsgBox(result);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dr = ((DataTable)Session["dl_err_code"]).Select("ERROR_CODE='" + result.Substring(0, 1) + result.Substring(2, 4) + "'");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foreach (DataRow row in dr)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{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   JSHelper.MsgBox(row["CUS_MESSAGE"].ToString());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}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}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lse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{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JSHelper</w:t>
      </w:r>
      <w:r>
        <w:rPr>
          <w:rFonts w:ascii="Courier New" w:hAnsi="Courier New" w:cs="Courier New"/>
          <w:noProof/>
          <w:sz w:val="20"/>
          <w:szCs w:val="20"/>
        </w:rPr>
        <w:t>.MsgBox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Đóng thành công.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</w:p>
    <w:p w:rsidR="009D39FF" w:rsidRDefault="009D39FF" w:rsidP="009D39F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}</w:t>
      </w:r>
    </w:p>
    <w:p w:rsidR="009D39FF" w:rsidRDefault="009D39FF" w:rsidP="009D39FF">
      <w:pPr>
        <w:pStyle w:val="ListParagraph"/>
        <w:numPr>
          <w:ilvl w:val="0"/>
          <w:numId w:val="35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 6.2.7: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 xml:space="preserve">Gọi lại service </w:t>
      </w:r>
      <w:r>
        <w:rPr>
          <w:rFonts w:ascii="Courier New" w:hAnsi="Courier New" w:cs="Courier New"/>
          <w:noProof/>
          <w:sz w:val="20"/>
          <w:szCs w:val="20"/>
        </w:rPr>
        <w:t>evnall.searchAutoRegisterToClose(arr[2], txt_makh_s.Text.Trim(), txt_cif_s.Text.Trim(), txt_account_s.Text.Trim(),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ddl_tungaythutien_s.SelectedItem.Value, ddl_denngaythutien_s.SelectedItem.Value, txt_sodienthoai_s.Text.Trim(),</w:t>
      </w:r>
    </w:p>
    <w:p w:rsidR="009D39FF" w:rsidRDefault="009D39FF" w:rsidP="009D39F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txt_email_s.Text.Trim(), txt_from_reg_dt.Value.Trim(), txt_to_reg_dt.Value.Trim(), ddl_electric.SelectedValue.ToString())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kh.DataSource = dt;</w:t>
      </w:r>
    </w:p>
    <w:p w:rsidR="009D39FF" w:rsidRDefault="009D39FF" w:rsidP="009D39F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kh.DataBind();</w:t>
      </w:r>
    </w:p>
    <w:p w:rsidR="009D39FF" w:rsidRDefault="009D39FF" w:rsidP="009D39FF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9D39FF" w:rsidRDefault="009D39FF" w:rsidP="009D39FF">
      <w:pPr>
        <w:ind w:left="360"/>
        <w:rPr>
          <w:rFonts w:ascii="Times New Roman" w:hAnsi="Times New Roman" w:cs="Times New Roman"/>
          <w:sz w:val="26"/>
          <w:szCs w:val="26"/>
        </w:rPr>
      </w:pPr>
      <w:r w:rsidRPr="009D39FF">
        <w:rPr>
          <w:rFonts w:ascii="Times New Roman" w:hAnsi="Times New Roman" w:cs="Times New Roman"/>
          <w:sz w:val="26"/>
          <w:szCs w:val="26"/>
        </w:rPr>
        <w:t>để hiển thị danh sách khách hàng thu tự động , làm tương tự từ bước 2 đến bước 6</w:t>
      </w:r>
    </w:p>
    <w:p w:rsidR="009D0FE6" w:rsidRPr="009D39FF" w:rsidRDefault="009D0FE6" w:rsidP="009D39FF">
      <w:pPr>
        <w:ind w:left="360"/>
        <w:rPr>
          <w:rFonts w:ascii="Times New Roman" w:hAnsi="Times New Roman" w:cs="Times New Roman"/>
          <w:sz w:val="26"/>
          <w:szCs w:val="26"/>
        </w:rPr>
      </w:pPr>
    </w:p>
    <w:p w:rsidR="005D7FA0" w:rsidRDefault="002D6610" w:rsidP="002D6610">
      <w:pPr>
        <w:pStyle w:val="Heading2"/>
        <w:rPr>
          <w:rFonts w:ascii="Times New Roman" w:hAnsi="Times New Roman" w:cs="Times New Roman"/>
          <w:b/>
          <w:color w:val="auto"/>
        </w:rPr>
      </w:pPr>
      <w:r>
        <w:rPr>
          <w:rFonts w:ascii="Times New Roman" w:hAnsi="Times New Roman" w:cs="Times New Roman"/>
          <w:b/>
          <w:color w:val="auto"/>
        </w:rPr>
        <w:lastRenderedPageBreak/>
        <w:t xml:space="preserve">7. </w:t>
      </w:r>
      <w:r w:rsidR="009D0FE6" w:rsidRPr="009D0FE6">
        <w:rPr>
          <w:rFonts w:ascii="Times New Roman" w:hAnsi="Times New Roman" w:cs="Times New Roman"/>
          <w:b/>
          <w:color w:val="auto"/>
        </w:rPr>
        <w:t>Kích hoạt lại đăng ký thu tự động</w:t>
      </w:r>
    </w:p>
    <w:p w:rsidR="009D0FE6" w:rsidRPr="009D0FE6" w:rsidRDefault="009D0FE6" w:rsidP="009D0FE6">
      <w:r>
        <w:object w:dxaOrig="13530" w:dyaOrig="15871">
          <v:shape id="_x0000_i1041" type="#_x0000_t75" style="width:467.7pt;height:548.35pt" o:ole="">
            <v:imagedata r:id="rId32" o:title=""/>
          </v:shape>
          <o:OLEObject Type="Embed" ProgID="Visio.Drawing.15" ShapeID="_x0000_i1041" DrawAspect="Content" ObjectID="_1688553438" r:id="rId33"/>
        </w:object>
      </w:r>
    </w:p>
    <w:p w:rsidR="009D0FE6" w:rsidRPr="000F4E47" w:rsidRDefault="009D0FE6" w:rsidP="009D0FE6">
      <w:pPr>
        <w:rPr>
          <w:rFonts w:ascii="Times New Roman" w:hAnsi="Times New Roman" w:cs="Times New Roman"/>
          <w:color w:val="000000"/>
          <w:sz w:val="26"/>
          <w:szCs w:val="26"/>
        </w:rPr>
      </w:pPr>
      <w:r w:rsidRPr="000F4E47">
        <w:rPr>
          <w:rFonts w:ascii="Times New Roman" w:hAnsi="Times New Roman" w:cs="Times New Roman"/>
          <w:b/>
          <w:color w:val="000000"/>
          <w:sz w:val="26"/>
          <w:szCs w:val="26"/>
        </w:rPr>
        <w:t>Step 2:</w:t>
      </w:r>
      <w:r w:rsidRPr="000F4E47">
        <w:rPr>
          <w:rFonts w:ascii="Times New Roman" w:hAnsi="Times New Roman" w:cs="Times New Roman"/>
          <w:color w:val="000000"/>
          <w:sz w:val="26"/>
          <w:szCs w:val="26"/>
        </w:rPr>
        <w:t xml:space="preserve"> Gọi service tìm kiếm khách hàng</w:t>
      </w:r>
    </w:p>
    <w:p w:rsidR="009D0FE6" w:rsidRPr="000F4E47" w:rsidRDefault="009D0FE6" w:rsidP="009D0F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</w:rPr>
      </w:pPr>
      <w:r w:rsidRPr="000F4E47">
        <w:rPr>
          <w:rFonts w:ascii="Times New Roman" w:hAnsi="Times New Roman" w:cs="Times New Roman"/>
          <w:color w:val="000000"/>
        </w:rPr>
        <w:t>Gọi Service1.</w:t>
      </w:r>
      <w:r w:rsidRPr="000F4E47">
        <w:rPr>
          <w:rFonts w:ascii="Times New Roman" w:hAnsi="Times New Roman" w:cs="Times New Roman"/>
          <w:color w:val="000000"/>
        </w:rPr>
        <w:tab/>
      </w:r>
      <w:r w:rsidRPr="000F4E47">
        <w:rPr>
          <w:rFonts w:ascii="Courier New" w:hAnsi="Courier New" w:cs="Courier New"/>
          <w:noProof/>
        </w:rPr>
        <w:t>searchAutoRegisterToOpen(</w:t>
      </w:r>
      <w:r w:rsidRPr="000F4E47">
        <w:rPr>
          <w:rFonts w:ascii="Courier New" w:hAnsi="Courier New" w:cs="Courier New"/>
          <w:noProof/>
          <w:color w:val="2B91AF"/>
        </w:rPr>
        <w:t>String</w:t>
      </w:r>
      <w:r w:rsidRPr="000F4E47">
        <w:rPr>
          <w:rFonts w:ascii="Courier New" w:hAnsi="Courier New" w:cs="Courier New"/>
          <w:noProof/>
        </w:rPr>
        <w:t xml:space="preserve"> p_Maker_ID, </w:t>
      </w:r>
      <w:r w:rsidRPr="000F4E47">
        <w:rPr>
          <w:rFonts w:ascii="Courier New" w:hAnsi="Courier New" w:cs="Courier New"/>
          <w:noProof/>
          <w:color w:val="2B91AF"/>
        </w:rPr>
        <w:t>String</w:t>
      </w:r>
      <w:r w:rsidRPr="000F4E47">
        <w:rPr>
          <w:rFonts w:ascii="Courier New" w:hAnsi="Courier New" w:cs="Courier New"/>
          <w:noProof/>
        </w:rPr>
        <w:t xml:space="preserve"> MaKH, </w:t>
      </w:r>
      <w:r w:rsidRPr="000F4E47">
        <w:rPr>
          <w:rFonts w:ascii="Courier New" w:hAnsi="Courier New" w:cs="Courier New"/>
          <w:noProof/>
          <w:color w:val="2B91AF"/>
        </w:rPr>
        <w:t>String</w:t>
      </w:r>
      <w:r w:rsidRPr="000F4E47">
        <w:rPr>
          <w:rFonts w:ascii="Courier New" w:hAnsi="Courier New" w:cs="Courier New"/>
          <w:noProof/>
        </w:rPr>
        <w:t xml:space="preserve"> Cif, </w:t>
      </w:r>
      <w:r w:rsidRPr="000F4E47">
        <w:rPr>
          <w:rFonts w:ascii="Courier New" w:hAnsi="Courier New" w:cs="Courier New"/>
          <w:noProof/>
          <w:color w:val="2B91AF"/>
        </w:rPr>
        <w:t>String</w:t>
      </w:r>
      <w:r w:rsidRPr="000F4E47">
        <w:rPr>
          <w:rFonts w:ascii="Courier New" w:hAnsi="Courier New" w:cs="Courier New"/>
          <w:noProof/>
        </w:rPr>
        <w:t xml:space="preserve"> Ac_No, </w:t>
      </w:r>
      <w:r w:rsidRPr="000F4E47">
        <w:rPr>
          <w:rFonts w:ascii="Courier New" w:hAnsi="Courier New" w:cs="Courier New"/>
          <w:noProof/>
          <w:color w:val="2B91AF"/>
        </w:rPr>
        <w:t>String</w:t>
      </w:r>
      <w:r w:rsidRPr="000F4E47">
        <w:rPr>
          <w:rFonts w:ascii="Courier New" w:hAnsi="Courier New" w:cs="Courier New"/>
          <w:noProof/>
        </w:rPr>
        <w:t xml:space="preserve"> From_Pay_Dt, </w:t>
      </w:r>
      <w:r w:rsidRPr="000F4E47">
        <w:rPr>
          <w:rFonts w:ascii="Courier New" w:hAnsi="Courier New" w:cs="Courier New"/>
          <w:noProof/>
          <w:color w:val="2B91AF"/>
        </w:rPr>
        <w:t>String</w:t>
      </w:r>
      <w:r w:rsidRPr="000F4E47">
        <w:rPr>
          <w:rFonts w:ascii="Courier New" w:hAnsi="Courier New" w:cs="Courier New"/>
          <w:noProof/>
        </w:rPr>
        <w:t xml:space="preserve"> To_Pay_Dt, </w:t>
      </w:r>
      <w:r w:rsidRPr="000F4E47">
        <w:rPr>
          <w:rFonts w:ascii="Courier New" w:hAnsi="Courier New" w:cs="Courier New"/>
          <w:noProof/>
          <w:color w:val="2B91AF"/>
        </w:rPr>
        <w:t>String</w:t>
      </w:r>
      <w:r w:rsidRPr="000F4E47">
        <w:rPr>
          <w:rFonts w:ascii="Courier New" w:hAnsi="Courier New" w:cs="Courier New"/>
          <w:noProof/>
        </w:rPr>
        <w:t xml:space="preserve"> Phone, </w:t>
      </w:r>
      <w:r w:rsidRPr="000F4E47">
        <w:rPr>
          <w:rFonts w:ascii="Courier New" w:hAnsi="Courier New" w:cs="Courier New"/>
          <w:noProof/>
          <w:color w:val="2B91AF"/>
        </w:rPr>
        <w:t>String</w:t>
      </w:r>
      <w:r w:rsidRPr="000F4E47">
        <w:rPr>
          <w:rFonts w:ascii="Courier New" w:hAnsi="Courier New" w:cs="Courier New"/>
          <w:noProof/>
        </w:rPr>
        <w:t xml:space="preserve"> Email, </w:t>
      </w:r>
      <w:r w:rsidRPr="000F4E47">
        <w:rPr>
          <w:rFonts w:ascii="Courier New" w:hAnsi="Courier New" w:cs="Courier New"/>
          <w:noProof/>
          <w:color w:val="2B91AF"/>
        </w:rPr>
        <w:t>String</w:t>
      </w:r>
      <w:r w:rsidRPr="000F4E47">
        <w:rPr>
          <w:rFonts w:ascii="Courier New" w:hAnsi="Courier New" w:cs="Courier New"/>
          <w:noProof/>
        </w:rPr>
        <w:t xml:space="preserve"> From_Reg_Dt, </w:t>
      </w:r>
      <w:r w:rsidRPr="000F4E47">
        <w:rPr>
          <w:rFonts w:ascii="Courier New" w:hAnsi="Courier New" w:cs="Courier New"/>
          <w:noProof/>
          <w:color w:val="2B91AF"/>
        </w:rPr>
        <w:t>String</w:t>
      </w:r>
      <w:r w:rsidRPr="000F4E47">
        <w:rPr>
          <w:rFonts w:ascii="Courier New" w:hAnsi="Courier New" w:cs="Courier New"/>
          <w:noProof/>
        </w:rPr>
        <w:t xml:space="preserve"> To_Reg_Dt, </w:t>
      </w:r>
      <w:r w:rsidRPr="000F4E47">
        <w:rPr>
          <w:rFonts w:ascii="Courier New" w:hAnsi="Courier New" w:cs="Courier New"/>
          <w:noProof/>
          <w:color w:val="2B91AF"/>
        </w:rPr>
        <w:t>String</w:t>
      </w:r>
      <w:r w:rsidRPr="000F4E47">
        <w:rPr>
          <w:rFonts w:ascii="Courier New" w:hAnsi="Courier New" w:cs="Courier New"/>
          <w:noProof/>
        </w:rPr>
        <w:t xml:space="preserve"> NCC)</w:t>
      </w:r>
    </w:p>
    <w:p w:rsidR="009D0FE6" w:rsidRPr="000F4E47" w:rsidRDefault="009D0FE6" w:rsidP="009D0FE6">
      <w:pPr>
        <w:rPr>
          <w:rFonts w:ascii="Times New Roman" w:hAnsi="Times New Roman" w:cs="Times New Roman"/>
          <w:sz w:val="26"/>
          <w:szCs w:val="26"/>
        </w:rPr>
      </w:pPr>
      <w:r w:rsidRPr="000F4E47">
        <w:rPr>
          <w:rFonts w:ascii="Times New Roman" w:hAnsi="Times New Roman" w:cs="Times New Roman"/>
          <w:b/>
          <w:sz w:val="26"/>
          <w:szCs w:val="26"/>
        </w:rPr>
        <w:t>Step 4:</w:t>
      </w:r>
      <w:r w:rsidRPr="000F4E47">
        <w:rPr>
          <w:rFonts w:ascii="Times New Roman" w:hAnsi="Times New Roman" w:cs="Times New Roman"/>
          <w:sz w:val="26"/>
          <w:szCs w:val="26"/>
        </w:rPr>
        <w:t xml:space="preserve"> Select list khách hàng</w:t>
      </w:r>
    </w:p>
    <w:p w:rsidR="009D0FE6" w:rsidRPr="000F4E47" w:rsidRDefault="009D0FE6" w:rsidP="009D0FE6">
      <w:pPr>
        <w:rPr>
          <w:rFonts w:ascii="Times New Roman" w:hAnsi="Times New Roman" w:cs="Times New Roman"/>
        </w:rPr>
      </w:pPr>
      <w:r w:rsidRPr="000F4E47">
        <w:rPr>
          <w:rFonts w:ascii="Times New Roman" w:hAnsi="Times New Roman" w:cs="Times New Roman"/>
        </w:rPr>
        <w:t xml:space="preserve">SQL_CMD = </w:t>
      </w:r>
    </w:p>
    <w:p w:rsidR="009D0FE6" w:rsidRPr="000F4E47" w:rsidRDefault="009D0FE6" w:rsidP="009D0FE6">
      <w:pPr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  <w:color w:val="A31515"/>
        </w:rPr>
        <w:lastRenderedPageBreak/>
        <w:t xml:space="preserve">select * from </w:t>
      </w:r>
      <w:r w:rsidRPr="000F4E47">
        <w:rPr>
          <w:rFonts w:ascii="Courier New" w:hAnsi="Courier New" w:cs="Courier New"/>
          <w:noProof/>
          <w:color w:val="A31515"/>
        </w:rPr>
        <w:br/>
        <w:t>(</w:t>
      </w:r>
    </w:p>
    <w:p w:rsidR="009D0FE6" w:rsidRPr="000F4E47" w:rsidRDefault="009D0FE6" w:rsidP="009D0FE6">
      <w:pPr>
        <w:ind w:left="720"/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  <w:color w:val="A31515"/>
        </w:rPr>
        <w:t>select R.*, 'Đóng' RECORD_STAT_DESC, 'EVNSPC' module</w:t>
      </w:r>
      <w:r w:rsidRPr="000F4E47">
        <w:rPr>
          <w:rFonts w:ascii="Courier New" w:hAnsi="Courier New" w:cs="Courier New"/>
          <w:noProof/>
          <w:color w:val="A31515"/>
        </w:rPr>
        <w:br/>
        <w:t>from DLTBD_MN_AUTO_REGISTER R where RECORD_STAT = 'C' AND CHECKER_ID IS   NOT NULL AND CHECKER_DT IS NOT NULL</w:t>
      </w:r>
      <w:r w:rsidRPr="000F4E47">
        <w:rPr>
          <w:rFonts w:ascii="Courier New" w:hAnsi="Courier New" w:cs="Courier New"/>
          <w:noProof/>
          <w:color w:val="A31515"/>
        </w:rPr>
        <w:br/>
        <w:t>UNION ALL</w:t>
      </w:r>
      <w:r w:rsidRPr="000F4E47">
        <w:rPr>
          <w:rFonts w:ascii="Courier New" w:hAnsi="Courier New" w:cs="Courier New"/>
          <w:noProof/>
          <w:color w:val="A31515"/>
        </w:rPr>
        <w:br/>
        <w:t>select R.*, 'Đóng' RECORD_STAT_DESC, 'EVNNPC' module</w:t>
      </w:r>
      <w:r w:rsidRPr="000F4E47">
        <w:rPr>
          <w:rFonts w:ascii="Courier New" w:hAnsi="Courier New" w:cs="Courier New"/>
          <w:noProof/>
          <w:color w:val="A31515"/>
        </w:rPr>
        <w:br/>
        <w:t>from DLTBD_MB_AUTO_REGISTER R where RECORD_STAT = 'C' AND CHECKER_ID IS NOT NULL AND CHECKER_DT IS NOT NULL</w:t>
      </w:r>
      <w:r w:rsidRPr="000F4E47">
        <w:rPr>
          <w:rFonts w:ascii="Courier New" w:hAnsi="Courier New" w:cs="Courier New"/>
          <w:noProof/>
          <w:color w:val="A31515"/>
        </w:rPr>
        <w:br/>
        <w:t>UNION ALL</w:t>
      </w:r>
      <w:r w:rsidRPr="000F4E47">
        <w:rPr>
          <w:rFonts w:ascii="Courier New" w:hAnsi="Courier New" w:cs="Courier New"/>
          <w:noProof/>
          <w:color w:val="A31515"/>
        </w:rPr>
        <w:br/>
        <w:t>select R.*, 'Đóng' RECORD_STAT_DESC, 'EVNNPC' module</w:t>
      </w:r>
      <w:r w:rsidRPr="000F4E47">
        <w:rPr>
          <w:rFonts w:ascii="Courier New" w:hAnsi="Courier New" w:cs="Courier New"/>
          <w:noProof/>
          <w:color w:val="A31515"/>
        </w:rPr>
        <w:br/>
        <w:t>from DLTBD_AUTO_REGISTER R where RECORD_STAT = 'C' AND CHECKER_ID IS NOT NULL AND CHECKER_DT IS NOT NULL</w:t>
      </w:r>
      <w:r w:rsidRPr="000F4E47">
        <w:rPr>
          <w:rFonts w:ascii="Courier New" w:hAnsi="Courier New" w:cs="Courier New"/>
          <w:noProof/>
          <w:color w:val="A31515"/>
        </w:rPr>
        <w:br/>
        <w:t>UNION ALL</w:t>
      </w:r>
      <w:r w:rsidRPr="000F4E47">
        <w:rPr>
          <w:rFonts w:ascii="Courier New" w:hAnsi="Courier New" w:cs="Courier New"/>
          <w:noProof/>
          <w:color w:val="A31515"/>
        </w:rPr>
        <w:br/>
        <w:t>select R.*, 'Đóng' RECORD_STAT_DESC, 'EVNNPC' module</w:t>
      </w:r>
      <w:r w:rsidRPr="000F4E47">
        <w:rPr>
          <w:rFonts w:ascii="Courier New" w:hAnsi="Courier New" w:cs="Courier New"/>
          <w:noProof/>
          <w:color w:val="A31515"/>
        </w:rPr>
        <w:br/>
        <w:t>from DLTBD_HN_AUTO_REGISTER R where RECORD_STAT = 'C' AND CHECKER_ID IS NOT NULL AND CHECKER_DT IS NOT NULL</w:t>
      </w:r>
      <w:r w:rsidRPr="000F4E47">
        <w:rPr>
          <w:rFonts w:ascii="Courier New" w:hAnsi="Courier New" w:cs="Courier New"/>
          <w:noProof/>
          <w:color w:val="A31515"/>
        </w:rPr>
        <w:br/>
        <w:t>UNION ALL</w:t>
      </w:r>
      <w:r w:rsidRPr="000F4E47">
        <w:rPr>
          <w:rFonts w:ascii="Courier New" w:hAnsi="Courier New" w:cs="Courier New"/>
          <w:noProof/>
          <w:color w:val="A31515"/>
        </w:rPr>
        <w:br/>
        <w:t>select R.*, 'Đóng' RECORD_STAT_DESC, 'EVNNPC' module</w:t>
      </w:r>
      <w:r w:rsidRPr="000F4E47">
        <w:rPr>
          <w:rFonts w:ascii="Courier New" w:hAnsi="Courier New" w:cs="Courier New"/>
          <w:noProof/>
          <w:color w:val="A31515"/>
        </w:rPr>
        <w:br/>
        <w:t>from DLTBD_MT_AUTO_REGISTER R where RECORD_STAT = 'C' AND CHECKER_ID IS NOT NULL AND CHECKER_DT IS NOT NULL</w:t>
      </w:r>
    </w:p>
    <w:p w:rsidR="009D0FE6" w:rsidRPr="000F4E47" w:rsidRDefault="009D0FE6" w:rsidP="009D0FE6">
      <w:pPr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  <w:color w:val="A31515"/>
        </w:rPr>
        <w:t>) where 1=1</w:t>
      </w:r>
    </w:p>
    <w:p w:rsidR="009D0FE6" w:rsidRPr="000F4E47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  <w:color w:val="0000FF"/>
        </w:rPr>
        <w:t>if</w:t>
      </w:r>
      <w:r w:rsidRPr="000F4E47">
        <w:rPr>
          <w:rFonts w:ascii="Courier New" w:hAnsi="Courier New" w:cs="Courier New"/>
          <w:noProof/>
        </w:rPr>
        <w:t xml:space="preserve"> (NCC.Trim() != </w:t>
      </w:r>
      <w:r w:rsidRPr="000F4E47">
        <w:rPr>
          <w:rFonts w:ascii="Courier New" w:hAnsi="Courier New" w:cs="Courier New"/>
          <w:noProof/>
          <w:color w:val="A31515"/>
        </w:rPr>
        <w:t>""</w:t>
      </w:r>
      <w:r w:rsidRPr="000F4E47">
        <w:rPr>
          <w:rFonts w:ascii="Courier New" w:hAnsi="Courier New" w:cs="Courier New"/>
          <w:noProof/>
        </w:rPr>
        <w:t>)</w:t>
      </w:r>
    </w:p>
    <w:p w:rsidR="009D0FE6" w:rsidRPr="000F4E47" w:rsidRDefault="009D0FE6" w:rsidP="009D0FE6">
      <w:pPr>
        <w:pStyle w:val="ListParagraph"/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</w:rPr>
        <w:t xml:space="preserve">SQL_CMD = SQL_CMD + </w:t>
      </w:r>
      <w:r w:rsidRPr="000F4E47">
        <w:rPr>
          <w:rFonts w:ascii="Courier New" w:hAnsi="Courier New" w:cs="Courier New"/>
          <w:noProof/>
          <w:color w:val="A31515"/>
        </w:rPr>
        <w:t>"AND MODULE = '"</w:t>
      </w:r>
      <w:r w:rsidRPr="000F4E47">
        <w:rPr>
          <w:rFonts w:ascii="Courier New" w:hAnsi="Courier New" w:cs="Courier New"/>
          <w:noProof/>
        </w:rPr>
        <w:t xml:space="preserve"> + NCC + </w:t>
      </w:r>
      <w:r w:rsidRPr="000F4E47">
        <w:rPr>
          <w:rFonts w:ascii="Courier New" w:hAnsi="Courier New" w:cs="Courier New"/>
          <w:noProof/>
          <w:color w:val="A31515"/>
        </w:rPr>
        <w:t>"'</w:t>
      </w:r>
    </w:p>
    <w:p w:rsidR="009D0FE6" w:rsidRPr="000F4E47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  <w:color w:val="0000FF"/>
        </w:rPr>
        <w:t>if</w:t>
      </w:r>
      <w:r w:rsidRPr="000F4E47">
        <w:rPr>
          <w:rFonts w:ascii="Courier New" w:hAnsi="Courier New" w:cs="Courier New"/>
          <w:noProof/>
        </w:rPr>
        <w:t xml:space="preserve"> (MaKH.Trim() != </w:t>
      </w:r>
      <w:r w:rsidRPr="000F4E47">
        <w:rPr>
          <w:rFonts w:ascii="Courier New" w:hAnsi="Courier New" w:cs="Courier New"/>
          <w:noProof/>
          <w:color w:val="A31515"/>
        </w:rPr>
        <w:t>""</w:t>
      </w:r>
      <w:r w:rsidRPr="000F4E47">
        <w:rPr>
          <w:rFonts w:ascii="Courier New" w:hAnsi="Courier New" w:cs="Courier New"/>
          <w:noProof/>
        </w:rPr>
        <w:t>)</w:t>
      </w:r>
    </w:p>
    <w:p w:rsidR="009D0FE6" w:rsidRPr="000F4E47" w:rsidRDefault="009D0FE6" w:rsidP="009D0FE6">
      <w:pPr>
        <w:pStyle w:val="ListParagraph"/>
        <w:rPr>
          <w:rFonts w:ascii="Courier New" w:hAnsi="Courier New" w:cs="Courier New"/>
          <w:noProof/>
        </w:rPr>
      </w:pPr>
      <w:r w:rsidRPr="000F4E47">
        <w:rPr>
          <w:rFonts w:ascii="Courier New" w:hAnsi="Courier New" w:cs="Courier New"/>
          <w:noProof/>
        </w:rPr>
        <w:t xml:space="preserve">SQL_CMD = SQL_CMD + </w:t>
      </w:r>
      <w:r w:rsidRPr="000F4E47">
        <w:rPr>
          <w:rFonts w:ascii="Courier New" w:hAnsi="Courier New" w:cs="Courier New"/>
          <w:noProof/>
          <w:color w:val="A31515"/>
        </w:rPr>
        <w:t>"AND MAKH like '"</w:t>
      </w:r>
      <w:r w:rsidRPr="000F4E47">
        <w:rPr>
          <w:rFonts w:ascii="Courier New" w:hAnsi="Courier New" w:cs="Courier New"/>
          <w:noProof/>
        </w:rPr>
        <w:t xml:space="preserve"> + MaKH + </w:t>
      </w:r>
      <w:r w:rsidRPr="000F4E47">
        <w:rPr>
          <w:rFonts w:ascii="Courier New" w:hAnsi="Courier New" w:cs="Courier New"/>
          <w:noProof/>
          <w:color w:val="A31515"/>
        </w:rPr>
        <w:t>"%' "</w:t>
      </w:r>
      <w:r w:rsidRPr="000F4E47">
        <w:rPr>
          <w:rFonts w:ascii="Courier New" w:hAnsi="Courier New" w:cs="Courier New"/>
          <w:noProof/>
        </w:rPr>
        <w:t>;</w:t>
      </w:r>
    </w:p>
    <w:p w:rsidR="009D0FE6" w:rsidRPr="000F4E47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  <w:color w:val="0000FF"/>
        </w:rPr>
        <w:t>if</w:t>
      </w:r>
      <w:r w:rsidRPr="000F4E47">
        <w:rPr>
          <w:rFonts w:ascii="Courier New" w:hAnsi="Courier New" w:cs="Courier New"/>
          <w:noProof/>
        </w:rPr>
        <w:t xml:space="preserve"> (Cif.Trim() != </w:t>
      </w:r>
      <w:r w:rsidRPr="000F4E47">
        <w:rPr>
          <w:rFonts w:ascii="Courier New" w:hAnsi="Courier New" w:cs="Courier New"/>
          <w:noProof/>
          <w:color w:val="A31515"/>
        </w:rPr>
        <w:t>""</w:t>
      </w:r>
      <w:r w:rsidRPr="000F4E47">
        <w:rPr>
          <w:rFonts w:ascii="Courier New" w:hAnsi="Courier New" w:cs="Courier New"/>
          <w:noProof/>
        </w:rPr>
        <w:t>)</w:t>
      </w:r>
    </w:p>
    <w:p w:rsidR="009D0FE6" w:rsidRPr="000F4E47" w:rsidRDefault="009D0FE6" w:rsidP="009D0FE6">
      <w:pPr>
        <w:pStyle w:val="ListParagraph"/>
        <w:rPr>
          <w:rFonts w:ascii="Courier New" w:hAnsi="Courier New" w:cs="Courier New"/>
          <w:noProof/>
        </w:rPr>
      </w:pPr>
      <w:r w:rsidRPr="000F4E47">
        <w:rPr>
          <w:rFonts w:ascii="Courier New" w:hAnsi="Courier New" w:cs="Courier New"/>
          <w:noProof/>
        </w:rPr>
        <w:t xml:space="preserve">SQL_CMD = SQL_CMD + </w:t>
      </w:r>
      <w:r w:rsidRPr="000F4E47">
        <w:rPr>
          <w:rFonts w:ascii="Courier New" w:hAnsi="Courier New" w:cs="Courier New"/>
          <w:noProof/>
          <w:color w:val="A31515"/>
        </w:rPr>
        <w:t>"AND CIF ='"</w:t>
      </w:r>
      <w:r w:rsidRPr="000F4E47">
        <w:rPr>
          <w:rFonts w:ascii="Courier New" w:hAnsi="Courier New" w:cs="Courier New"/>
          <w:noProof/>
        </w:rPr>
        <w:t xml:space="preserve"> + Cif + </w:t>
      </w:r>
      <w:r w:rsidRPr="000F4E47">
        <w:rPr>
          <w:rFonts w:ascii="Courier New" w:hAnsi="Courier New" w:cs="Courier New"/>
          <w:noProof/>
          <w:color w:val="A31515"/>
        </w:rPr>
        <w:t>"' "</w:t>
      </w:r>
      <w:r w:rsidRPr="000F4E47">
        <w:rPr>
          <w:rFonts w:ascii="Courier New" w:hAnsi="Courier New" w:cs="Courier New"/>
          <w:noProof/>
        </w:rPr>
        <w:t>;</w:t>
      </w:r>
    </w:p>
    <w:p w:rsidR="009D0FE6" w:rsidRPr="000F4E47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  <w:color w:val="0000FF"/>
        </w:rPr>
        <w:t>if</w:t>
      </w:r>
      <w:r w:rsidRPr="000F4E47">
        <w:rPr>
          <w:rFonts w:ascii="Courier New" w:hAnsi="Courier New" w:cs="Courier New"/>
          <w:noProof/>
        </w:rPr>
        <w:t xml:space="preserve"> (Ac_No.Trim() != </w:t>
      </w:r>
      <w:r w:rsidRPr="000F4E47">
        <w:rPr>
          <w:rFonts w:ascii="Courier New" w:hAnsi="Courier New" w:cs="Courier New"/>
          <w:noProof/>
          <w:color w:val="A31515"/>
        </w:rPr>
        <w:t>""</w:t>
      </w:r>
      <w:r w:rsidRPr="000F4E47">
        <w:rPr>
          <w:rFonts w:ascii="Courier New" w:hAnsi="Courier New" w:cs="Courier New"/>
          <w:noProof/>
        </w:rPr>
        <w:t>)</w:t>
      </w:r>
      <w:r w:rsidRPr="000F4E47">
        <w:rPr>
          <w:rFonts w:ascii="Courier New" w:hAnsi="Courier New" w:cs="Courier New"/>
          <w:noProof/>
        </w:rPr>
        <w:br/>
        <w:t xml:space="preserve">SQL_CMD = SQL_CMD + </w:t>
      </w:r>
      <w:r w:rsidRPr="000F4E47">
        <w:rPr>
          <w:rFonts w:ascii="Courier New" w:hAnsi="Courier New" w:cs="Courier New"/>
          <w:noProof/>
          <w:color w:val="A31515"/>
        </w:rPr>
        <w:t>"AND AC_NO ='"</w:t>
      </w:r>
      <w:r w:rsidRPr="000F4E47">
        <w:rPr>
          <w:rFonts w:ascii="Courier New" w:hAnsi="Courier New" w:cs="Courier New"/>
          <w:noProof/>
        </w:rPr>
        <w:t xml:space="preserve"> + Ac_No + </w:t>
      </w:r>
      <w:r w:rsidRPr="000F4E47">
        <w:rPr>
          <w:rFonts w:ascii="Courier New" w:hAnsi="Courier New" w:cs="Courier New"/>
          <w:noProof/>
          <w:color w:val="A31515"/>
        </w:rPr>
        <w:t>"' "</w:t>
      </w:r>
      <w:r w:rsidRPr="000F4E47">
        <w:rPr>
          <w:rFonts w:ascii="Courier New" w:hAnsi="Courier New" w:cs="Courier New"/>
          <w:noProof/>
        </w:rPr>
        <w:t>;</w:t>
      </w:r>
    </w:p>
    <w:p w:rsidR="009D0FE6" w:rsidRPr="000F4E47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  <w:color w:val="0000FF"/>
        </w:rPr>
        <w:t>if</w:t>
      </w:r>
      <w:r w:rsidRPr="000F4E47">
        <w:rPr>
          <w:rFonts w:ascii="Courier New" w:hAnsi="Courier New" w:cs="Courier New"/>
          <w:noProof/>
        </w:rPr>
        <w:t xml:space="preserve"> (Phone.Trim() != </w:t>
      </w:r>
      <w:r w:rsidRPr="000F4E47">
        <w:rPr>
          <w:rFonts w:ascii="Courier New" w:hAnsi="Courier New" w:cs="Courier New"/>
          <w:noProof/>
          <w:color w:val="A31515"/>
        </w:rPr>
        <w:t>""</w:t>
      </w:r>
      <w:r w:rsidRPr="000F4E47">
        <w:rPr>
          <w:rFonts w:ascii="Courier New" w:hAnsi="Courier New" w:cs="Courier New"/>
          <w:noProof/>
        </w:rPr>
        <w:t>)</w:t>
      </w:r>
    </w:p>
    <w:p w:rsidR="009D0FE6" w:rsidRPr="000F4E47" w:rsidRDefault="009D0FE6" w:rsidP="009D0FE6">
      <w:pPr>
        <w:pStyle w:val="ListParagraph"/>
        <w:rPr>
          <w:rFonts w:ascii="Courier New" w:hAnsi="Courier New" w:cs="Courier New"/>
          <w:noProof/>
        </w:rPr>
      </w:pPr>
      <w:r w:rsidRPr="000F4E47">
        <w:rPr>
          <w:rFonts w:ascii="Courier New" w:hAnsi="Courier New" w:cs="Courier New"/>
          <w:noProof/>
        </w:rPr>
        <w:t xml:space="preserve">SQL_CMD = SQL_CMD + </w:t>
      </w:r>
      <w:r w:rsidRPr="000F4E47">
        <w:rPr>
          <w:rFonts w:ascii="Courier New" w:hAnsi="Courier New" w:cs="Courier New"/>
          <w:noProof/>
          <w:color w:val="A31515"/>
        </w:rPr>
        <w:t>"AND PHONE ='"</w:t>
      </w:r>
      <w:r w:rsidRPr="000F4E47">
        <w:rPr>
          <w:rFonts w:ascii="Courier New" w:hAnsi="Courier New" w:cs="Courier New"/>
          <w:noProof/>
        </w:rPr>
        <w:t xml:space="preserve"> + Phone + </w:t>
      </w:r>
      <w:r w:rsidRPr="000F4E47">
        <w:rPr>
          <w:rFonts w:ascii="Courier New" w:hAnsi="Courier New" w:cs="Courier New"/>
          <w:noProof/>
          <w:color w:val="A31515"/>
        </w:rPr>
        <w:t>"' "</w:t>
      </w:r>
      <w:r w:rsidRPr="000F4E47">
        <w:rPr>
          <w:rFonts w:ascii="Courier New" w:hAnsi="Courier New" w:cs="Courier New"/>
          <w:noProof/>
        </w:rPr>
        <w:t>;</w:t>
      </w:r>
    </w:p>
    <w:p w:rsidR="009D0FE6" w:rsidRPr="000F4E47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  <w:color w:val="0000FF"/>
        </w:rPr>
        <w:t>if</w:t>
      </w:r>
      <w:r w:rsidRPr="000F4E47">
        <w:rPr>
          <w:rFonts w:ascii="Courier New" w:hAnsi="Courier New" w:cs="Courier New"/>
          <w:noProof/>
        </w:rPr>
        <w:t xml:space="preserve"> (Email.Trim() != </w:t>
      </w:r>
      <w:r w:rsidRPr="000F4E47">
        <w:rPr>
          <w:rFonts w:ascii="Courier New" w:hAnsi="Courier New" w:cs="Courier New"/>
          <w:noProof/>
          <w:color w:val="A31515"/>
        </w:rPr>
        <w:t>""</w:t>
      </w:r>
      <w:r w:rsidRPr="000F4E47">
        <w:rPr>
          <w:rFonts w:ascii="Courier New" w:hAnsi="Courier New" w:cs="Courier New"/>
          <w:noProof/>
        </w:rPr>
        <w:t>)</w:t>
      </w:r>
      <w:r w:rsidRPr="000F4E47">
        <w:rPr>
          <w:rFonts w:ascii="Courier New" w:hAnsi="Courier New" w:cs="Courier New"/>
          <w:noProof/>
        </w:rPr>
        <w:br/>
        <w:t xml:space="preserve">SQL_CMD = SQL_CMD + </w:t>
      </w:r>
      <w:r w:rsidRPr="000F4E47">
        <w:rPr>
          <w:rFonts w:ascii="Courier New" w:hAnsi="Courier New" w:cs="Courier New"/>
          <w:noProof/>
          <w:color w:val="A31515"/>
        </w:rPr>
        <w:t>"AND EMAIL like '"</w:t>
      </w:r>
      <w:r w:rsidRPr="000F4E47">
        <w:rPr>
          <w:rFonts w:ascii="Courier New" w:hAnsi="Courier New" w:cs="Courier New"/>
          <w:noProof/>
        </w:rPr>
        <w:t xml:space="preserve"> + Email + </w:t>
      </w:r>
      <w:r w:rsidRPr="000F4E47">
        <w:rPr>
          <w:rFonts w:ascii="Courier New" w:hAnsi="Courier New" w:cs="Courier New"/>
          <w:noProof/>
          <w:color w:val="A31515"/>
        </w:rPr>
        <w:t>"%' "</w:t>
      </w:r>
      <w:r w:rsidRPr="000F4E47">
        <w:rPr>
          <w:rFonts w:ascii="Courier New" w:hAnsi="Courier New" w:cs="Courier New"/>
          <w:noProof/>
        </w:rPr>
        <w:t>;</w:t>
      </w:r>
    </w:p>
    <w:p w:rsidR="009D0FE6" w:rsidRPr="000F4E47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  <w:color w:val="0000FF"/>
        </w:rPr>
        <w:t>if</w:t>
      </w:r>
      <w:r w:rsidRPr="000F4E47">
        <w:rPr>
          <w:rFonts w:ascii="Courier New" w:hAnsi="Courier New" w:cs="Courier New"/>
          <w:noProof/>
        </w:rPr>
        <w:t xml:space="preserve"> (From_Pay_Dt.Trim() != </w:t>
      </w:r>
      <w:r w:rsidRPr="000F4E47">
        <w:rPr>
          <w:rFonts w:ascii="Courier New" w:hAnsi="Courier New" w:cs="Courier New"/>
          <w:noProof/>
          <w:color w:val="A31515"/>
        </w:rPr>
        <w:t>""</w:t>
      </w:r>
      <w:r w:rsidRPr="000F4E47">
        <w:rPr>
          <w:rFonts w:ascii="Courier New" w:hAnsi="Courier New" w:cs="Courier New"/>
          <w:noProof/>
        </w:rPr>
        <w:t>)</w:t>
      </w:r>
      <w:r w:rsidRPr="000F4E47">
        <w:rPr>
          <w:rFonts w:ascii="Courier New" w:hAnsi="Courier New" w:cs="Courier New"/>
          <w:noProof/>
        </w:rPr>
        <w:br/>
        <w:t xml:space="preserve">SQL_CMD = SQL_CMD + </w:t>
      </w:r>
      <w:r w:rsidRPr="000F4E47">
        <w:rPr>
          <w:rFonts w:ascii="Courier New" w:hAnsi="Courier New" w:cs="Courier New"/>
          <w:noProof/>
          <w:color w:val="A31515"/>
        </w:rPr>
        <w:t>"AND to_number(PAY_DT) &gt;= to_number('"</w:t>
      </w:r>
      <w:r w:rsidRPr="000F4E47">
        <w:rPr>
          <w:rFonts w:ascii="Courier New" w:hAnsi="Courier New" w:cs="Courier New"/>
          <w:noProof/>
        </w:rPr>
        <w:t xml:space="preserve"> + From_Pay_Dt + </w:t>
      </w:r>
      <w:r w:rsidRPr="000F4E47">
        <w:rPr>
          <w:rFonts w:ascii="Courier New" w:hAnsi="Courier New" w:cs="Courier New"/>
          <w:noProof/>
          <w:color w:val="A31515"/>
        </w:rPr>
        <w:t>"') "</w:t>
      </w:r>
      <w:r w:rsidRPr="000F4E47">
        <w:rPr>
          <w:rFonts w:ascii="Courier New" w:hAnsi="Courier New" w:cs="Courier New"/>
          <w:noProof/>
        </w:rPr>
        <w:t>;</w:t>
      </w:r>
    </w:p>
    <w:p w:rsidR="009D0FE6" w:rsidRPr="000F4E47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  <w:color w:val="0000FF"/>
        </w:rPr>
        <w:t>if</w:t>
      </w:r>
      <w:r w:rsidRPr="000F4E47">
        <w:rPr>
          <w:rFonts w:ascii="Courier New" w:hAnsi="Courier New" w:cs="Courier New"/>
          <w:noProof/>
        </w:rPr>
        <w:t xml:space="preserve"> (To_Pay_Dt.Trim() != </w:t>
      </w:r>
      <w:r w:rsidRPr="000F4E47">
        <w:rPr>
          <w:rFonts w:ascii="Courier New" w:hAnsi="Courier New" w:cs="Courier New"/>
          <w:noProof/>
          <w:color w:val="A31515"/>
        </w:rPr>
        <w:t>""</w:t>
      </w:r>
      <w:r w:rsidRPr="000F4E47">
        <w:rPr>
          <w:rFonts w:ascii="Courier New" w:hAnsi="Courier New" w:cs="Courier New"/>
          <w:noProof/>
        </w:rPr>
        <w:t>)</w:t>
      </w:r>
      <w:r w:rsidRPr="000F4E47">
        <w:rPr>
          <w:rFonts w:ascii="Courier New" w:hAnsi="Courier New" w:cs="Courier New"/>
          <w:noProof/>
        </w:rPr>
        <w:br/>
        <w:t xml:space="preserve">SQL_CMD = SQL_CMD + </w:t>
      </w:r>
      <w:r w:rsidRPr="000F4E47">
        <w:rPr>
          <w:rFonts w:ascii="Courier New" w:hAnsi="Courier New" w:cs="Courier New"/>
          <w:noProof/>
          <w:color w:val="A31515"/>
        </w:rPr>
        <w:t>"AND to_number(PAY_DT) &lt;= to_number('"</w:t>
      </w:r>
      <w:r w:rsidRPr="000F4E47">
        <w:rPr>
          <w:rFonts w:ascii="Courier New" w:hAnsi="Courier New" w:cs="Courier New"/>
          <w:noProof/>
        </w:rPr>
        <w:t xml:space="preserve"> + To_Pay_Dt + </w:t>
      </w:r>
      <w:r w:rsidRPr="000F4E47">
        <w:rPr>
          <w:rFonts w:ascii="Courier New" w:hAnsi="Courier New" w:cs="Courier New"/>
          <w:noProof/>
          <w:color w:val="A31515"/>
        </w:rPr>
        <w:t>"') "</w:t>
      </w:r>
      <w:r w:rsidRPr="000F4E47">
        <w:rPr>
          <w:rFonts w:ascii="Courier New" w:hAnsi="Courier New" w:cs="Courier New"/>
          <w:noProof/>
        </w:rPr>
        <w:t>;</w:t>
      </w:r>
    </w:p>
    <w:p w:rsidR="009D0FE6" w:rsidRPr="000F4E47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  <w:color w:val="0000FF"/>
        </w:rPr>
        <w:t>if</w:t>
      </w:r>
      <w:r w:rsidRPr="000F4E47">
        <w:rPr>
          <w:rFonts w:ascii="Courier New" w:hAnsi="Courier New" w:cs="Courier New"/>
          <w:noProof/>
        </w:rPr>
        <w:t xml:space="preserve"> (From_Reg_Dt.Trim() != </w:t>
      </w:r>
      <w:r w:rsidRPr="000F4E47">
        <w:rPr>
          <w:rFonts w:ascii="Courier New" w:hAnsi="Courier New" w:cs="Courier New"/>
          <w:noProof/>
          <w:color w:val="A31515"/>
        </w:rPr>
        <w:t>""</w:t>
      </w:r>
      <w:r w:rsidRPr="000F4E47">
        <w:rPr>
          <w:rFonts w:ascii="Courier New" w:hAnsi="Courier New" w:cs="Courier New"/>
          <w:noProof/>
        </w:rPr>
        <w:t>)</w:t>
      </w:r>
      <w:r w:rsidRPr="000F4E47">
        <w:rPr>
          <w:rFonts w:ascii="Courier New" w:hAnsi="Courier New" w:cs="Courier New"/>
          <w:noProof/>
        </w:rPr>
        <w:br/>
        <w:t xml:space="preserve">SQL_CMD = SQL_CMD + </w:t>
      </w:r>
      <w:r w:rsidRPr="000F4E47">
        <w:rPr>
          <w:rFonts w:ascii="Courier New" w:hAnsi="Courier New" w:cs="Courier New"/>
          <w:noProof/>
          <w:color w:val="A31515"/>
        </w:rPr>
        <w:t>"AND trunc(REG_DT) &gt;= to_date('"</w:t>
      </w:r>
      <w:r w:rsidRPr="000F4E47">
        <w:rPr>
          <w:rFonts w:ascii="Courier New" w:hAnsi="Courier New" w:cs="Courier New"/>
          <w:noProof/>
        </w:rPr>
        <w:t xml:space="preserve"> + From_Reg_Dt + </w:t>
      </w:r>
      <w:r w:rsidRPr="000F4E47">
        <w:rPr>
          <w:rFonts w:ascii="Courier New" w:hAnsi="Courier New" w:cs="Courier New"/>
          <w:noProof/>
          <w:color w:val="A31515"/>
        </w:rPr>
        <w:t>"','dd/mm/yyyy') "</w:t>
      </w:r>
      <w:r w:rsidRPr="000F4E47">
        <w:rPr>
          <w:rFonts w:ascii="Courier New" w:hAnsi="Courier New" w:cs="Courier New"/>
          <w:noProof/>
        </w:rPr>
        <w:t>;</w:t>
      </w:r>
    </w:p>
    <w:p w:rsidR="009D0FE6" w:rsidRPr="000F4E47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  <w:color w:val="0000FF"/>
        </w:rPr>
        <w:t>if</w:t>
      </w:r>
      <w:r w:rsidRPr="000F4E47">
        <w:rPr>
          <w:rFonts w:ascii="Courier New" w:hAnsi="Courier New" w:cs="Courier New"/>
          <w:noProof/>
        </w:rPr>
        <w:t xml:space="preserve"> (To_Reg_Dt.Trim() != </w:t>
      </w:r>
      <w:r w:rsidRPr="000F4E47">
        <w:rPr>
          <w:rFonts w:ascii="Courier New" w:hAnsi="Courier New" w:cs="Courier New"/>
          <w:noProof/>
          <w:color w:val="A31515"/>
        </w:rPr>
        <w:t>""</w:t>
      </w:r>
      <w:r w:rsidRPr="000F4E47">
        <w:rPr>
          <w:rFonts w:ascii="Courier New" w:hAnsi="Courier New" w:cs="Courier New"/>
          <w:noProof/>
        </w:rPr>
        <w:t>)</w:t>
      </w:r>
      <w:r w:rsidRPr="000F4E47">
        <w:rPr>
          <w:rFonts w:ascii="Courier New" w:hAnsi="Courier New" w:cs="Courier New"/>
          <w:noProof/>
        </w:rPr>
        <w:br/>
        <w:t xml:space="preserve">SQL_CMD = SQL_CMD + </w:t>
      </w:r>
      <w:r w:rsidRPr="000F4E47">
        <w:rPr>
          <w:rFonts w:ascii="Courier New" w:hAnsi="Courier New" w:cs="Courier New"/>
          <w:noProof/>
          <w:color w:val="A31515"/>
        </w:rPr>
        <w:t>"AND trunc(REG_DT) &lt;= to_date('"</w:t>
      </w:r>
      <w:r w:rsidRPr="000F4E47">
        <w:rPr>
          <w:rFonts w:ascii="Courier New" w:hAnsi="Courier New" w:cs="Courier New"/>
          <w:noProof/>
        </w:rPr>
        <w:t xml:space="preserve"> + To_Reg_Dt + </w:t>
      </w:r>
      <w:r w:rsidRPr="000F4E47">
        <w:rPr>
          <w:rFonts w:ascii="Courier New" w:hAnsi="Courier New" w:cs="Courier New"/>
          <w:noProof/>
          <w:color w:val="A31515"/>
        </w:rPr>
        <w:t>"','dd/mm/yyyy') "</w:t>
      </w:r>
      <w:r w:rsidRPr="000F4E47">
        <w:rPr>
          <w:rFonts w:ascii="Courier New" w:hAnsi="Courier New" w:cs="Courier New"/>
          <w:noProof/>
        </w:rPr>
        <w:t>;</w:t>
      </w:r>
    </w:p>
    <w:p w:rsidR="009D0FE6" w:rsidRPr="000F4E47" w:rsidRDefault="009D0FE6" w:rsidP="009D0FE6">
      <w:pPr>
        <w:rPr>
          <w:rFonts w:ascii="Courier New" w:hAnsi="Courier New" w:cs="Courier New"/>
          <w:noProof/>
          <w:color w:val="A31515"/>
        </w:rPr>
      </w:pPr>
      <w:r w:rsidRPr="000F4E47">
        <w:rPr>
          <w:rFonts w:ascii="Courier New" w:hAnsi="Courier New" w:cs="Courier New"/>
          <w:noProof/>
        </w:rPr>
        <w:t xml:space="preserve">SQL_CMD = SQL_CMD + </w:t>
      </w:r>
      <w:r w:rsidRPr="000F4E47">
        <w:rPr>
          <w:rFonts w:ascii="Courier New" w:hAnsi="Courier New" w:cs="Courier New"/>
          <w:noProof/>
          <w:color w:val="A31515"/>
        </w:rPr>
        <w:t>" order by TO_NUMBER(PAY_DT)"</w:t>
      </w:r>
      <w:r w:rsidRPr="000F4E47">
        <w:rPr>
          <w:rFonts w:ascii="Courier New" w:hAnsi="Courier New" w:cs="Courier New"/>
          <w:noProof/>
        </w:rPr>
        <w:t>;</w:t>
      </w:r>
    </w:p>
    <w:p w:rsidR="009D0FE6" w:rsidRPr="000F4E47" w:rsidRDefault="009D0FE6" w:rsidP="009D0FE6">
      <w:pPr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9D0FE6" w:rsidRPr="000F4E47" w:rsidRDefault="009D0FE6" w:rsidP="009D0FE6">
      <w:pPr>
        <w:rPr>
          <w:rFonts w:ascii="Times New Roman" w:hAnsi="Times New Roman" w:cs="Times New Roman"/>
          <w:b/>
          <w:sz w:val="26"/>
          <w:szCs w:val="26"/>
        </w:rPr>
      </w:pPr>
      <w:r w:rsidRPr="000F4E47">
        <w:rPr>
          <w:rFonts w:ascii="Times New Roman" w:hAnsi="Times New Roman" w:cs="Times New Roman"/>
          <w:b/>
          <w:sz w:val="26"/>
          <w:szCs w:val="26"/>
        </w:rPr>
        <w:t xml:space="preserve">Step 8: </w:t>
      </w:r>
      <w:r w:rsidRPr="000F4E47">
        <w:rPr>
          <w:rFonts w:ascii="Times New Roman" w:hAnsi="Times New Roman" w:cs="Times New Roman"/>
          <w:sz w:val="26"/>
          <w:szCs w:val="26"/>
        </w:rPr>
        <w:t>Gọi Service lấy chi tiết đăng ký</w:t>
      </w:r>
    </w:p>
    <w:p w:rsidR="009D0FE6" w:rsidRDefault="009D0FE6" w:rsidP="009D0F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</w:rPr>
      </w:pPr>
      <w:r w:rsidRPr="000F4E47">
        <w:rPr>
          <w:rFonts w:ascii="Times New Roman" w:hAnsi="Times New Roman" w:cs="Times New Roman"/>
        </w:rPr>
        <w:t>Gọi Service1.</w:t>
      </w:r>
      <w:r w:rsidRPr="000F4E47">
        <w:rPr>
          <w:rFonts w:ascii="Courier New" w:hAnsi="Courier New" w:cs="Courier New"/>
          <w:noProof/>
        </w:rPr>
        <w:t xml:space="preserve"> getAutoRegist4View(p_Maker_ID, MaKH, Cif, Ac_No, From_Pay_Dt, To_Pay_Dt, Phone,Email, Reg_Branch, From_Reg_Dt, To_Reg_Dt, NCC))</w:t>
      </w:r>
    </w:p>
    <w:p w:rsidR="009D0FE6" w:rsidRDefault="009D0FE6" w:rsidP="009D0F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</w:rPr>
      </w:pPr>
    </w:p>
    <w:p w:rsidR="009D0FE6" w:rsidRDefault="009D0FE6" w:rsidP="009D0FE6">
      <w:pPr>
        <w:rPr>
          <w:rFonts w:ascii="Times New Roman" w:hAnsi="Times New Roman" w:cs="Times New Roman"/>
          <w:sz w:val="26"/>
          <w:szCs w:val="26"/>
        </w:rPr>
      </w:pPr>
      <w:r w:rsidRPr="000F4E47">
        <w:rPr>
          <w:rFonts w:ascii="Times New Roman" w:hAnsi="Times New Roman" w:cs="Times New Roman"/>
          <w:b/>
          <w:sz w:val="26"/>
          <w:szCs w:val="26"/>
        </w:rPr>
        <w:t xml:space="preserve">Step 10: </w:t>
      </w:r>
      <w:r w:rsidRPr="000F4E47">
        <w:rPr>
          <w:rFonts w:ascii="Times New Roman" w:hAnsi="Times New Roman" w:cs="Times New Roman"/>
          <w:sz w:val="26"/>
          <w:szCs w:val="26"/>
        </w:rPr>
        <w:t>Select chi tiết đăng ký</w:t>
      </w:r>
    </w:p>
    <w:p w:rsidR="009D0FE6" w:rsidRDefault="009D0FE6" w:rsidP="009D0FE6">
      <w:p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QL_CMD =</w:t>
      </w:r>
    </w:p>
    <w:p w:rsidR="009D0FE6" w:rsidRDefault="009D0FE6" w:rsidP="009D0FE6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*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(</w:t>
      </w:r>
    </w:p>
    <w:p w:rsidR="009D0FE6" w:rsidRDefault="009D0FE6" w:rsidP="009D0FE6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A.*, DECODE(A.CHECKER_ID, null, 'Chưa duyệt', '', 'Chưa duyệt',  'Đã duyệt') AUTH_STAT_DESC,</w:t>
      </w:r>
      <w:r w:rsidRPr="000F4E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ECODE(A.RECORD_STAT, 'O', 'Bình thường', 'I', DECODE(NVL(LAST_AUDIT_VER,0), 0, 'Tạo mới','Chỉnh sửa'), 'C', 'Đóng') RECORD_STAT_DESC,</w:t>
      </w:r>
      <w:r w:rsidRPr="000F4E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EVNCPC' MODUL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FROM DLTBD_MT_AUTO_REGISTER A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union a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SELECT A.*, DECODE(A.CHECKER_ID, null, 'Chưa duyệt', '', 'Chưa duyệt', 'Đã duyệt') AUTH_STAT_DESC,</w:t>
      </w:r>
      <w:r w:rsidRPr="000F4E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ECODE(A.RECORD_STAT, 'O', 'Bình thường', 'I', DECODE(NVL(LAST_AUDIT_VER,0), 0, 'Tạo mới','Chỉnh sửa'), 'C', 'Đóng') RECORD_STAT_DESC,</w:t>
      </w:r>
      <w:r w:rsidRPr="000F4E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EVNNPC' MODUL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FROM DLTBD_MB_AUTO_REGISTER A</w:t>
      </w:r>
    </w:p>
    <w:p w:rsidR="009D0FE6" w:rsidRDefault="009D0FE6" w:rsidP="009D0FE6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SELECT A.*, DECODE(A.CHECKER_ID, null, 'Chưa duyệt', '', 'Chưa duyệt', 'Đã duyệt') AUTH_STAT_DESC,</w:t>
      </w:r>
      <w:r w:rsidRPr="000F4E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ECODE(A.RECORD_STAT, 'O', 'Bình thường', 'I', DECODE(NVL(LAST_AUDIT_VER,0), 0, 'Tạo mới','Chỉnh sửa'), 'C', 'Đóng') RECORD_STAT_DESC,</w:t>
      </w:r>
      <w:r w:rsidRPr="000F4E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EVNNPC' MODUL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FROM DLTBD_HN_AUTO_REGISTER A</w:t>
      </w:r>
    </w:p>
    <w:p w:rsidR="009D0FE6" w:rsidRDefault="009D0FE6" w:rsidP="009D0FE6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SELECT A.*, DECODE(A.CHECKER_ID, null, 'Chưa duyệt', '', 'Chưa duyệt', 'Đã duyệt') AUTH_STAT_DESC,</w:t>
      </w:r>
      <w:r w:rsidRPr="000F4E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ECODE(A.RECORD_STAT, 'O', 'Bình thường', 'I', DECODE(NVL(LAST_AUDIT_VER,0), 0, 'Tạo mới','Chỉnh sửa'), 'C', 'Đóng') RECORD_STAT_DESC,</w:t>
      </w:r>
      <w:r w:rsidRPr="000F4E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EVNNPC' MODUL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FROM DLTBD_AUTO_REGISTER A</w:t>
      </w:r>
    </w:p>
    <w:p w:rsidR="009D0FE6" w:rsidRDefault="009D0FE6" w:rsidP="009D0FE6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SELECT A.*, DECODE(A.CHECKER_ID, null, 'Chưa duyệt', '', 'Chưa duyệt', 'Đã duyệt') AUTH_STAT_DESC,</w:t>
      </w:r>
      <w:r w:rsidRPr="000F4E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ECODE(A.RECORD_STAT, 'O', 'Bình thường', 'I', DECODE(NVL(LAST_AUDIT_VER,0), 0, 'Tạo mới','Chỉnh sửa'), 'C', 'Đóng') RECORD_STAT_DESC,</w:t>
      </w:r>
      <w:r w:rsidRPr="000F4E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EVNNPC' MODUL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FROM DLTBD_MN_AUTO_REGISTER A</w:t>
      </w:r>
    </w:p>
    <w:p w:rsidR="009D0FE6" w:rsidRDefault="009D0FE6" w:rsidP="009D0FE6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WHERE 1=1</w:t>
      </w:r>
    </w:p>
    <w:p w:rsidR="009D0FE6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NCC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SQL_CMD = SQL_CM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ND MODULE = '"</w:t>
      </w:r>
      <w:r>
        <w:rPr>
          <w:rFonts w:ascii="Courier New" w:hAnsi="Courier New" w:cs="Courier New"/>
          <w:noProof/>
          <w:sz w:val="20"/>
          <w:szCs w:val="20"/>
        </w:rPr>
        <w:t xml:space="preserve"> + NCC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"</w:t>
      </w:r>
    </w:p>
    <w:p w:rsidR="009D0FE6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MaKH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SQL_CMD = SQL_CM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ND MAKH like '"</w:t>
      </w:r>
      <w:r>
        <w:rPr>
          <w:rFonts w:ascii="Courier New" w:hAnsi="Courier New" w:cs="Courier New"/>
          <w:noProof/>
          <w:sz w:val="20"/>
          <w:szCs w:val="20"/>
        </w:rPr>
        <w:t xml:space="preserve"> + MaKH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%' "</w:t>
      </w:r>
    </w:p>
    <w:p w:rsidR="009D0FE6" w:rsidRPr="00A0735B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Cif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SQL_CMD = SQL_CM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ND CIF ='"</w:t>
      </w:r>
      <w:r>
        <w:rPr>
          <w:rFonts w:ascii="Courier New" w:hAnsi="Courier New" w:cs="Courier New"/>
          <w:noProof/>
          <w:sz w:val="20"/>
          <w:szCs w:val="20"/>
        </w:rPr>
        <w:t xml:space="preserve"> + Cif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D0FE6" w:rsidRPr="00A0735B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Ac_No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SQL_CMD = SQL_CM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ND AC_NO ='"</w:t>
      </w:r>
      <w:r>
        <w:rPr>
          <w:rFonts w:ascii="Courier New" w:hAnsi="Courier New" w:cs="Courier New"/>
          <w:noProof/>
          <w:sz w:val="20"/>
          <w:szCs w:val="20"/>
        </w:rPr>
        <w:t xml:space="preserve"> + Ac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D0FE6" w:rsidRPr="00A0735B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lastRenderedPageBreak/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Phone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SQL_CMD = SQL_CM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ND PHONE ='"</w:t>
      </w:r>
      <w:r>
        <w:rPr>
          <w:rFonts w:ascii="Courier New" w:hAnsi="Courier New" w:cs="Courier New"/>
          <w:noProof/>
          <w:sz w:val="20"/>
          <w:szCs w:val="20"/>
        </w:rPr>
        <w:t xml:space="preserve"> + Phon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D0FE6" w:rsidRPr="00A0735B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Email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SQL_CMD = SQL_CM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ND EMAIL like '"</w:t>
      </w:r>
      <w:r>
        <w:rPr>
          <w:rFonts w:ascii="Courier New" w:hAnsi="Courier New" w:cs="Courier New"/>
          <w:noProof/>
          <w:sz w:val="20"/>
          <w:szCs w:val="20"/>
        </w:rPr>
        <w:t xml:space="preserve"> + Email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%' 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D0FE6" w:rsidRPr="00A0735B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From_Pay_Dt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SQL_CMD = SQL_CM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ND to_number(PAY_DT) &gt;= to_number('"</w:t>
      </w:r>
      <w:r>
        <w:rPr>
          <w:rFonts w:ascii="Courier New" w:hAnsi="Courier New" w:cs="Courier New"/>
          <w:noProof/>
          <w:sz w:val="20"/>
          <w:szCs w:val="20"/>
        </w:rPr>
        <w:t xml:space="preserve"> + From_Pay_Dt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 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D0FE6" w:rsidRPr="00A0735B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To_Pay_Dt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SQL_CMD = SQL_CM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ND to_number(PAY_DT) &lt;= to_number('"</w:t>
      </w:r>
      <w:r>
        <w:rPr>
          <w:rFonts w:ascii="Courier New" w:hAnsi="Courier New" w:cs="Courier New"/>
          <w:noProof/>
          <w:sz w:val="20"/>
          <w:szCs w:val="20"/>
        </w:rPr>
        <w:t xml:space="preserve"> + To_Pay_Dt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 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D0FE6" w:rsidRPr="00A0735B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Reg_Branch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SQL_CMD = SQL_CM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ND REG_BRANCH ='"</w:t>
      </w:r>
      <w:r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D0FE6" w:rsidRPr="00A0735B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From_Reg_Dt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SQL_CMD = SQL_CM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ND trunc(REG_DT) &gt;=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From_Reg_Dt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'dd/mm/yyyy') 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D0FE6" w:rsidRPr="00A0735B" w:rsidRDefault="009D0FE6" w:rsidP="009D0FE6">
      <w:pPr>
        <w:pStyle w:val="ListParagraph"/>
        <w:numPr>
          <w:ilvl w:val="0"/>
          <w:numId w:val="38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To_Reg_Dt.Trim(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)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SQL_CMD = SQL_CM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ND trunc(REG_DT) &lt;=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To_Reg_Dt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'dd/mm/yyyy') 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D0FE6" w:rsidRPr="00A0735B" w:rsidRDefault="009D0FE6" w:rsidP="009D0FE6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SQL_CMD = SQL_CM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order by TO_NUMBER(PAY_DT)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D0FE6" w:rsidRDefault="009D0FE6" w:rsidP="009D0FE6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Step 14: </w:t>
      </w:r>
      <w:r w:rsidRPr="00A0735B">
        <w:rPr>
          <w:rFonts w:ascii="Times New Roman" w:hAnsi="Times New Roman" w:cs="Times New Roman"/>
          <w:sz w:val="26"/>
          <w:szCs w:val="26"/>
        </w:rPr>
        <w:t>Gọi Service mở đăng ký thu tự động</w:t>
      </w:r>
    </w:p>
    <w:p w:rsidR="009D0FE6" w:rsidRDefault="009D0FE6" w:rsidP="009D0FE6">
      <w:pPr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>Gọi Service1.</w:t>
      </w:r>
      <w:r w:rsidRPr="00A0735B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OpenAutoRegisterAll(p_Maker_ID, p_MaKH, NCC)</w:t>
      </w:r>
    </w:p>
    <w:p w:rsidR="009D0FE6" w:rsidRDefault="009D0FE6" w:rsidP="009D0FE6">
      <w:pPr>
        <w:rPr>
          <w:rFonts w:ascii="Times New Roman" w:hAnsi="Times New Roman" w:cs="Times New Roman"/>
          <w:sz w:val="26"/>
          <w:szCs w:val="26"/>
        </w:rPr>
      </w:pPr>
      <w:r w:rsidRPr="00A0735B">
        <w:rPr>
          <w:rFonts w:ascii="Times New Roman" w:hAnsi="Times New Roman" w:cs="Times New Roman"/>
          <w:b/>
          <w:sz w:val="26"/>
          <w:szCs w:val="26"/>
        </w:rPr>
        <w:t xml:space="preserve">Step 16: </w:t>
      </w:r>
      <w:r w:rsidRPr="00A0735B">
        <w:rPr>
          <w:rFonts w:ascii="Times New Roman" w:hAnsi="Times New Roman" w:cs="Times New Roman"/>
          <w:sz w:val="26"/>
          <w:szCs w:val="26"/>
        </w:rPr>
        <w:t>Mở đăng ký thu tự động</w:t>
      </w:r>
    </w:p>
    <w:p w:rsidR="009D0FE6" w:rsidRDefault="009D0FE6" w:rsidP="009D0FE6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OPENAUTOREGISTER</w:t>
      </w:r>
    </w:p>
    <w:p w:rsidR="009D0FE6" w:rsidRDefault="009D0FE6" w:rsidP="009D0FE6">
      <w:pPr>
        <w:rPr>
          <w:rFonts w:ascii="Courier New" w:hAnsi="Courier New" w:cs="Courier New"/>
          <w:color w:val="008080"/>
          <w:sz w:val="20"/>
          <w:szCs w:val="20"/>
        </w:rPr>
      </w:pPr>
      <w:r w:rsidRPr="00A0735B">
        <w:rPr>
          <w:rFonts w:ascii="Times New Roman" w:hAnsi="Times New Roman" w:cs="Times New Roman"/>
          <w:sz w:val="26"/>
          <w:szCs w:val="26"/>
        </w:rPr>
        <w:t>Parameters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MA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MAKH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Err_String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9D0FE6" w:rsidRDefault="009D0FE6" w:rsidP="009D0FE6">
      <w:pPr>
        <w:rPr>
          <w:rFonts w:ascii="Courier New" w:hAnsi="Courier New" w:cs="Courier New"/>
          <w:color w:val="000080"/>
          <w:sz w:val="20"/>
          <w:szCs w:val="20"/>
        </w:rPr>
      </w:pPr>
      <w:r w:rsidRPr="00A0735B">
        <w:rPr>
          <w:rFonts w:ascii="Times New Roman" w:hAnsi="Times New Roman" w:cs="Times New Roman"/>
          <w:sz w:val="26"/>
          <w:szCs w:val="26"/>
        </w:rPr>
        <w:t>Variables:</w:t>
      </w:r>
      <w:r>
        <w:rPr>
          <w:rFonts w:ascii="Times New Roman" w:hAnsi="Times New Roman" w:cs="Times New Roman"/>
          <w:sz w:val="26"/>
          <w:szCs w:val="26"/>
        </w:rPr>
        <w:br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unt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Customer              DLTBD_AUTO_REGISTER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9D0FE6" w:rsidRPr="00A0735B" w:rsidRDefault="009D0FE6" w:rsidP="009D0FE6">
      <w:pPr>
        <w:pStyle w:val="ListParagraph"/>
        <w:numPr>
          <w:ilvl w:val="0"/>
          <w:numId w:val="39"/>
        </w:numPr>
        <w:rPr>
          <w:rFonts w:ascii="Times New Roman" w:hAnsi="Times New Roman" w:cs="Times New Roman"/>
          <w:sz w:val="26"/>
          <w:szCs w:val="26"/>
        </w:rPr>
      </w:pPr>
      <w:r w:rsidRPr="00A0735B">
        <w:rPr>
          <w:rFonts w:ascii="Times New Roman" w:hAnsi="Times New Roman" w:cs="Times New Roman"/>
          <w:sz w:val="26"/>
          <w:szCs w:val="26"/>
        </w:rPr>
        <w:t>Kiểm tra khách hàng hủy đăng ký thu tự động</w:t>
      </w:r>
    </w:p>
    <w:p w:rsidR="009D0FE6" w:rsidRDefault="009D0FE6" w:rsidP="009D0F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AUTO_REGISTE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AKH = 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HECKER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HECKER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9D0FE6" w:rsidRPr="00A0735B" w:rsidRDefault="009D0FE6" w:rsidP="009D0FE6">
      <w:pPr>
        <w:rPr>
          <w:rFonts w:ascii="Times New Roman" w:hAnsi="Times New Roman" w:cs="Times New Roman"/>
          <w:sz w:val="26"/>
          <w:szCs w:val="26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Err_String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#0014#No customer found (DLP_OPENAUTOREGISTER)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9D0FE6" w:rsidRPr="00C76FF6" w:rsidRDefault="009D0FE6" w:rsidP="009D0FE6">
      <w:pPr>
        <w:pStyle w:val="ListParagraph"/>
        <w:numPr>
          <w:ilvl w:val="0"/>
          <w:numId w:val="39"/>
        </w:numPr>
        <w:rPr>
          <w:rFonts w:ascii="Times New Roman" w:hAnsi="Times New Roman" w:cs="Times New Roman"/>
          <w:sz w:val="26"/>
          <w:szCs w:val="26"/>
        </w:rPr>
      </w:pPr>
      <w:r w:rsidRPr="00C76FF6">
        <w:rPr>
          <w:rFonts w:ascii="Times New Roman" w:hAnsi="Times New Roman" w:cs="Times New Roman"/>
          <w:sz w:val="26"/>
          <w:szCs w:val="26"/>
        </w:rPr>
        <w:t>Process</w:t>
      </w:r>
    </w:p>
    <w:p w:rsidR="009D0FE6" w:rsidRDefault="009D0FE6" w:rsidP="009D0FE6">
      <w:pPr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Err_String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9D0FE6" w:rsidRDefault="009D0FE6" w:rsidP="009D0F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LTBD_AUTO_REGISTE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HECKER_ID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G_BRANCH = v_Home_Branch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G_DT =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LOSE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LAST_AUDIT_VER = NVL(LAST_AUDIT_VER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+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H = 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HECKER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HECKER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9D0FE6" w:rsidRDefault="009D0FE6" w:rsidP="009D0F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Err_String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#0000#Mo thanh cong (DLP_OPENAUTOREGISTER)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9D0FE6" w:rsidRDefault="009D0FE6" w:rsidP="009D0FE6">
      <w:pPr>
        <w:pStyle w:val="ListParagraph"/>
        <w:numPr>
          <w:ilvl w:val="0"/>
          <w:numId w:val="39"/>
        </w:numPr>
        <w:rPr>
          <w:rFonts w:ascii="Times New Roman" w:hAnsi="Times New Roman" w:cs="Times New Roman"/>
          <w:sz w:val="26"/>
          <w:szCs w:val="26"/>
        </w:rPr>
      </w:pPr>
      <w:r w:rsidRPr="00C76FF6">
        <w:rPr>
          <w:rFonts w:ascii="Times New Roman" w:hAnsi="Times New Roman" w:cs="Times New Roman"/>
          <w:sz w:val="26"/>
          <w:szCs w:val="26"/>
        </w:rPr>
        <w:t>Update history</w:t>
      </w:r>
    </w:p>
    <w:p w:rsidR="009D0FE6" w:rsidRDefault="009D0FE6" w:rsidP="009D0F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*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Custome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DLTBD_AUTO_REGISTE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AKH = 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RECORD_STAT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HECKER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);</w:t>
      </w:r>
    </w:p>
    <w:p w:rsidR="009D0FE6" w:rsidRDefault="009D0FE6" w:rsidP="009D0F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Err_String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#0099#pkg_EVN: Read DLTBD_AUTO_REGISTER_HIS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9D0FE6" w:rsidRDefault="009D0FE6" w:rsidP="009D0FE6">
      <w:pPr>
        <w:rPr>
          <w:rFonts w:ascii="Courier New" w:hAnsi="Courier New" w:cs="Courier New"/>
          <w:color w:val="000080"/>
          <w:sz w:val="20"/>
          <w:szCs w:val="20"/>
        </w:rPr>
      </w:pPr>
    </w:p>
    <w:p w:rsidR="009D0FE6" w:rsidRDefault="009D0FE6" w:rsidP="009D0F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ser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LTBD_AUTO_REGISTER_HIST(MAKH, CIF, AC_NO, PAY_DT, RECEIVE_SMS, RECEIVE_EMAIL, PHONE, EMAIL, REG_BRANCH, REG_DT, CLOSE_DT, CLOSE_REASON, RECORD_STAT, MAKER_ID, MAKER_DT, CHECKER_ID, CHECKER_DT, LAST_PAY_DT, LAST_ENTRY_SEQ_NO, AUDIT_VER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lue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v_Rcd_Customer.MAKH, v_Rcd_Customer.CIF, v_Rcd_Customer.AC_NO, v_Rcd_Customer.PAY_DT, v_Rcd_Customer.RECEIVE_SMS, v_Rcd_Customer.RECEIVE_EMAIL, v_Rcd_Customer.PHONE, v_Rcd_Customer.EMAIL, v_Rcd_Customer.REG_BRANCH, v_Rcd_Customer.REG_DT, v_Rcd_Customer.CLOSE_DT, v_Rcd_Customer.CLOSE_REASON, v_Rcd_Customer.RECORD_STAT, v_Rcd_Customer.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v_Rcd_Customer.LAST_PAY_DT,  v_Rcd_Customer.LAST_ENTRY_SEQ_NO,v_Rcd_Customer.LAST_AUDIT_VER);</w:t>
      </w:r>
    </w:p>
    <w:p w:rsidR="009D0FE6" w:rsidRDefault="009D0FE6" w:rsidP="009D0FE6">
      <w:pPr>
        <w:rPr>
          <w:rFonts w:ascii="Courier New" w:hAnsi="Courier New" w:cs="Courier New"/>
          <w:color w:val="000080"/>
          <w:sz w:val="20"/>
          <w:szCs w:val="20"/>
        </w:rPr>
      </w:pPr>
    </w:p>
    <w:p w:rsidR="009D0FE6" w:rsidRPr="00C76FF6" w:rsidRDefault="009D0FE6" w:rsidP="009D0FE6">
      <w:pPr>
        <w:rPr>
          <w:rFonts w:ascii="Times New Roman" w:hAnsi="Times New Roman" w:cs="Times New Roman"/>
          <w:b/>
          <w:sz w:val="26"/>
          <w:szCs w:val="26"/>
        </w:rPr>
      </w:pPr>
      <w:r w:rsidRPr="00C76FF6">
        <w:rPr>
          <w:rFonts w:ascii="Times New Roman" w:hAnsi="Times New Roman" w:cs="Times New Roman"/>
          <w:b/>
          <w:sz w:val="26"/>
          <w:szCs w:val="26"/>
        </w:rPr>
        <w:t xml:space="preserve">Step 19: </w:t>
      </w:r>
      <w:r w:rsidRPr="00C76FF6">
        <w:rPr>
          <w:rFonts w:ascii="Times New Roman" w:hAnsi="Times New Roman" w:cs="Times New Roman"/>
          <w:sz w:val="26"/>
          <w:szCs w:val="26"/>
        </w:rPr>
        <w:t>Giống step 2</w:t>
      </w:r>
    </w:p>
    <w:p w:rsidR="009D0FE6" w:rsidRPr="00C76FF6" w:rsidRDefault="009D0FE6" w:rsidP="009D0FE6">
      <w:pPr>
        <w:rPr>
          <w:rFonts w:ascii="Times New Roman" w:hAnsi="Times New Roman" w:cs="Times New Roman"/>
          <w:b/>
          <w:sz w:val="26"/>
          <w:szCs w:val="26"/>
        </w:rPr>
      </w:pPr>
      <w:r w:rsidRPr="00C76FF6">
        <w:rPr>
          <w:rFonts w:ascii="Times New Roman" w:hAnsi="Times New Roman" w:cs="Times New Roman"/>
          <w:b/>
          <w:sz w:val="26"/>
          <w:szCs w:val="26"/>
        </w:rPr>
        <w:t xml:space="preserve">Step 21: </w:t>
      </w:r>
      <w:r w:rsidRPr="00C76FF6">
        <w:rPr>
          <w:rFonts w:ascii="Times New Roman" w:hAnsi="Times New Roman" w:cs="Times New Roman"/>
          <w:sz w:val="26"/>
          <w:szCs w:val="26"/>
        </w:rPr>
        <w:t>Giống step 4</w:t>
      </w:r>
    </w:p>
    <w:p w:rsidR="00C92BFD" w:rsidRDefault="002D6610" w:rsidP="00BF459A">
      <w:pPr>
        <w:pStyle w:val="Heading2"/>
        <w:numPr>
          <w:ilvl w:val="0"/>
          <w:numId w:val="45"/>
        </w:numPr>
        <w:rPr>
          <w:rFonts w:ascii="Times New Roman" w:hAnsi="Times New Roman" w:cs="Times New Roman"/>
          <w:b/>
          <w:color w:val="auto"/>
        </w:rPr>
      </w:pPr>
      <w:r w:rsidRPr="002D6610">
        <w:rPr>
          <w:rFonts w:ascii="Times New Roman" w:hAnsi="Times New Roman" w:cs="Times New Roman"/>
          <w:b/>
          <w:color w:val="auto"/>
        </w:rPr>
        <w:lastRenderedPageBreak/>
        <w:t>Giao dịch nghi ngờ thanh toán tự động:</w:t>
      </w:r>
    </w:p>
    <w:p w:rsidR="002D6610" w:rsidRDefault="00232E50" w:rsidP="002D6610">
      <w:r>
        <w:object w:dxaOrig="13530" w:dyaOrig="29310">
          <v:shape id="_x0000_i1042" type="#_x0000_t75" style="width:313.35pt;height:678.55pt" o:ole="">
            <v:imagedata r:id="rId34" o:title=""/>
          </v:shape>
          <o:OLEObject Type="Embed" ProgID="Visio.Drawing.15" ShapeID="_x0000_i1042" DrawAspect="Content" ObjectID="_1688553439" r:id="rId35"/>
        </w:object>
      </w:r>
    </w:p>
    <w:p w:rsidR="002D6610" w:rsidRDefault="002D6610" w:rsidP="002D6610"/>
    <w:p w:rsidR="002D6610" w:rsidRPr="002D6610" w:rsidRDefault="002D6610" w:rsidP="002D6610">
      <w:pPr>
        <w:pStyle w:val="ListParagraph"/>
        <w:numPr>
          <w:ilvl w:val="0"/>
          <w:numId w:val="44"/>
        </w:numPr>
        <w:rPr>
          <w:rFonts w:ascii="Times New Roman" w:hAnsi="Times New Roman" w:cs="Times New Roman"/>
          <w:sz w:val="26"/>
          <w:szCs w:val="26"/>
        </w:rPr>
      </w:pPr>
      <w:r w:rsidRPr="002D6610">
        <w:rPr>
          <w:rFonts w:ascii="Times New Roman" w:hAnsi="Times New Roman" w:cs="Times New Roman"/>
          <w:sz w:val="26"/>
          <w:szCs w:val="26"/>
        </w:rPr>
        <w:t>Bước 1:</w:t>
      </w:r>
    </w:p>
    <w:p w:rsidR="002D6610" w:rsidRPr="002D6610" w:rsidRDefault="002D6610" w:rsidP="002D6610">
      <w:pPr>
        <w:ind w:firstLine="360"/>
        <w:rPr>
          <w:rFonts w:ascii="Times New Roman" w:hAnsi="Times New Roman" w:cs="Times New Roman"/>
          <w:sz w:val="26"/>
          <w:szCs w:val="26"/>
        </w:rPr>
      </w:pPr>
      <w:r w:rsidRPr="002D6610">
        <w:rPr>
          <w:rFonts w:ascii="Times New Roman" w:hAnsi="Times New Roman" w:cs="Times New Roman"/>
          <w:sz w:val="26"/>
          <w:szCs w:val="26"/>
        </w:rPr>
        <w:t>Kích vào nút tìm giao dịch thu tự động nghi ngờ</w:t>
      </w:r>
    </w:p>
    <w:p w:rsidR="002D6610" w:rsidRPr="002D6610" w:rsidRDefault="002D6610" w:rsidP="002D6610">
      <w:pPr>
        <w:pStyle w:val="ListParagraph"/>
        <w:numPr>
          <w:ilvl w:val="0"/>
          <w:numId w:val="44"/>
        </w:numPr>
        <w:rPr>
          <w:rFonts w:ascii="Times New Roman" w:hAnsi="Times New Roman" w:cs="Times New Roman"/>
          <w:sz w:val="26"/>
          <w:szCs w:val="26"/>
        </w:rPr>
      </w:pPr>
      <w:r w:rsidRPr="002D6610">
        <w:rPr>
          <w:rFonts w:ascii="Times New Roman" w:hAnsi="Times New Roman" w:cs="Times New Roman"/>
          <w:sz w:val="26"/>
          <w:szCs w:val="26"/>
        </w:rPr>
        <w:t>Bước 2:</w:t>
      </w:r>
    </w:p>
    <w:p w:rsidR="002D6610" w:rsidRPr="002D6610" w:rsidRDefault="002D6610" w:rsidP="002D6610">
      <w:pPr>
        <w:ind w:firstLine="360"/>
        <w:rPr>
          <w:rFonts w:ascii="Times New Roman" w:hAnsi="Times New Roman" w:cs="Times New Roman"/>
          <w:sz w:val="26"/>
          <w:szCs w:val="26"/>
        </w:rPr>
      </w:pPr>
      <w:r w:rsidRPr="002D6610">
        <w:rPr>
          <w:rFonts w:ascii="Times New Roman" w:hAnsi="Times New Roman" w:cs="Times New Roman"/>
          <w:sz w:val="26"/>
          <w:szCs w:val="26"/>
        </w:rPr>
        <w:t>Thực hiện gọi service để hiển thị giao dịch nghi ngờ</w:t>
      </w:r>
    </w:p>
    <w:p w:rsidR="002D6610" w:rsidRPr="002D6610" w:rsidRDefault="002D6610" w:rsidP="002D6610">
      <w:pPr>
        <w:pStyle w:val="ListParagraph"/>
        <w:numPr>
          <w:ilvl w:val="0"/>
          <w:numId w:val="44"/>
        </w:numPr>
        <w:rPr>
          <w:rFonts w:ascii="Times New Roman" w:hAnsi="Times New Roman" w:cs="Times New Roman"/>
          <w:sz w:val="26"/>
          <w:szCs w:val="26"/>
        </w:rPr>
      </w:pPr>
      <w:r w:rsidRPr="002D6610">
        <w:rPr>
          <w:rFonts w:ascii="Times New Roman" w:hAnsi="Times New Roman" w:cs="Times New Roman"/>
          <w:sz w:val="26"/>
          <w:szCs w:val="26"/>
        </w:rPr>
        <w:t>Bước 3:</w:t>
      </w:r>
    </w:p>
    <w:p w:rsidR="002D6610" w:rsidRDefault="002D6610" w:rsidP="002D6610">
      <w:pPr>
        <w:ind w:left="360"/>
        <w:rPr>
          <w:rFonts w:ascii="Courier New" w:hAnsi="Courier New" w:cs="Courier New"/>
          <w:noProof/>
          <w:sz w:val="20"/>
          <w:szCs w:val="20"/>
        </w:rPr>
      </w:pPr>
      <w:r w:rsidRPr="002D6610">
        <w:rPr>
          <w:rFonts w:ascii="Times New Roman" w:hAnsi="Times New Roman" w:cs="Times New Roman"/>
          <w:sz w:val="26"/>
          <w:szCs w:val="26"/>
        </w:rPr>
        <w:t>Gọi Service</w:t>
      </w:r>
      <w: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evn.getTransactionsToAuth_Auto_TimeOut(arr[2])</w:t>
      </w:r>
      <w:r w:rsidRPr="002D6610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→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VN_Library.</w:t>
      </w:r>
      <w:r w:rsidRPr="002D6610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TransactionsToAuth_Auto(Checker_ID)</w:t>
      </w:r>
    </w:p>
    <w:p w:rsidR="002D6610" w:rsidRDefault="002D6610" w:rsidP="002D6610">
      <w:pPr>
        <w:pStyle w:val="ListParagraph"/>
        <w:numPr>
          <w:ilvl w:val="0"/>
          <w:numId w:val="44"/>
        </w:numPr>
        <w:rPr>
          <w:rFonts w:ascii="Times New Roman" w:hAnsi="Times New Roman" w:cs="Times New Roman"/>
          <w:sz w:val="26"/>
          <w:szCs w:val="26"/>
        </w:rPr>
      </w:pPr>
      <w:r w:rsidRPr="002D6610">
        <w:rPr>
          <w:rFonts w:ascii="Times New Roman" w:hAnsi="Times New Roman" w:cs="Times New Roman"/>
          <w:sz w:val="26"/>
          <w:szCs w:val="26"/>
        </w:rPr>
        <w:t>Bước 4:</w:t>
      </w:r>
    </w:p>
    <w:p w:rsidR="002D6610" w:rsidRDefault="002D6610" w:rsidP="002D6610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ực hiện select lấy dữ liệu danh sách giao dịch nghi ngờ</w:t>
      </w:r>
    </w:p>
    <w:p w:rsidR="002D6610" w:rsidRDefault="002D6610" w:rsidP="002D6610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_DAT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dt_DATE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2D6610" w:rsidRDefault="002D6610" w:rsidP="002D661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SQL_CMD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elect * from DLTBD_SCHEDULES where RECORD_STAT='O'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2D6610" w:rsidRDefault="002D6610" w:rsidP="002D6610">
      <w:pPr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result = db.SelectCommand(SQL_CMD, dt_DATE);</w:t>
      </w:r>
    </w:p>
    <w:p w:rsidR="002D6610" w:rsidRDefault="002D6610" w:rsidP="002D6610">
      <w:pPr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DATE = dt_DAT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NUMBER_DAY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2D6610" w:rsidRDefault="002D6610" w:rsidP="002D6610">
      <w:pPr>
        <w:ind w:left="360"/>
        <w:rPr>
          <w:rFonts w:ascii="Times New Roman" w:hAnsi="Times New Roman" w:cs="Times New Roman"/>
          <w:sz w:val="26"/>
          <w:szCs w:val="26"/>
        </w:rPr>
      </w:pPr>
      <w:r w:rsidRPr="002D6610">
        <w:rPr>
          <w:rFonts w:ascii="Times New Roman" w:hAnsi="Times New Roman" w:cs="Times New Roman"/>
          <w:sz w:val="26"/>
          <w:szCs w:val="26"/>
        </w:rPr>
        <w:t>SQL</w:t>
      </w:r>
    </w:p>
    <w:p w:rsidR="002D6610" w:rsidRDefault="002D6610" w:rsidP="002D6610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d.*, (case d.MODULE WHEN 'DL' THEN 'EVNHCM' ELSE d.MODULE END) NCC</w:t>
      </w:r>
    </w:p>
    <w:p w:rsidR="002D6610" w:rsidRDefault="002D6610" w:rsidP="002D6610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ATBD_TRANSACTION d "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, STTM_DATES" + DB_Link + " e "//QUANGNP SƯA 18/07/2017 CHO PHEP CHECK  GD TIME OUT CUA NGAY QUA KHU</w:t>
      </w:r>
    </w:p>
    <w:p w:rsidR="002D6610" w:rsidRDefault="002D6610" w:rsidP="002D661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D.TRN_BRN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2D6610" w:rsidRDefault="002D6610" w:rsidP="002D661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and   D.EVENT_CODE = 'INIT' "</w:t>
      </w:r>
    </w:p>
    <w:p w:rsidR="002D6610" w:rsidRDefault="002D6610" w:rsidP="002D661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MODULE in ('DL', 'EVNHCM', 'EVNCPC', 'EVNSPC', 'EVNHNI', 'EVNNPC')</w:t>
      </w:r>
    </w:p>
    <w:p w:rsidR="002D6610" w:rsidRDefault="002D6610" w:rsidP="002D661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TRN_CODE = 'AUTO_LIQUID'</w:t>
      </w:r>
    </w:p>
    <w:p w:rsidR="002D6610" w:rsidRDefault="002D6610" w:rsidP="002D661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CHECKER_ID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2D6610" w:rsidRPr="002D6610" w:rsidRDefault="002D6610" w:rsidP="002D6610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RECORD_STATUS = 'O'</w:t>
      </w:r>
    </w:p>
    <w:p w:rsidR="009F627F" w:rsidRDefault="002D6610" w:rsidP="002D661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="009F627F">
        <w:rPr>
          <w:rFonts w:ascii="Courier New" w:hAnsi="Courier New" w:cs="Courier New"/>
          <w:noProof/>
          <w:color w:val="A31515"/>
          <w:sz w:val="20"/>
          <w:szCs w:val="20"/>
        </w:rPr>
        <w:t xml:space="preserve"> AND to_char(D.TRANSACTION_ID) IN</w:t>
      </w:r>
    </w:p>
    <w:p w:rsidR="009F627F" w:rsidRDefault="002D6610" w:rsidP="002D661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( </w:t>
      </w:r>
    </w:p>
    <w:p w:rsidR="002D6610" w:rsidRDefault="002D6610" w:rsidP="009F627F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SELECT TRN_ID</w:t>
      </w:r>
      <w:r w:rsidR="009F627F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FROM DLTBD_HN_HOADON_INFO</w:t>
      </w:r>
      <w:r w:rsidR="009F627F">
        <w:rPr>
          <w:rFonts w:ascii="Courier New" w:hAnsi="Courier New" w:cs="Courier New"/>
          <w:noProof/>
          <w:color w:val="A31515"/>
          <w:sz w:val="20"/>
          <w:szCs w:val="20"/>
        </w:rPr>
        <w:t xml:space="preserve"> WHERE TIME_OUT  IS NOT NULL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</w:t>
      </w:r>
      <w:r w:rsidR="009F627F"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GAYGIO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)</w:t>
      </w:r>
    </w:p>
    <w:p w:rsidR="002D6610" w:rsidRDefault="002D6610" w:rsidP="002D661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9F627F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</w:p>
    <w:p w:rsidR="002D6610" w:rsidRDefault="002D6610" w:rsidP="009F627F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SELECT TRN_ID</w:t>
      </w:r>
      <w:r w:rsidR="009F627F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FROM DLTBD_HOADON_INFO</w:t>
      </w:r>
      <w:r w:rsidR="009F627F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WHERE TIME_OUT IS NOT </w:t>
      </w:r>
      <w:r w:rsidR="009F627F">
        <w:rPr>
          <w:rFonts w:ascii="Courier New" w:hAnsi="Courier New" w:cs="Courier New"/>
          <w:noProof/>
          <w:color w:val="A31515"/>
          <w:sz w:val="20"/>
          <w:szCs w:val="20"/>
        </w:rPr>
        <w:t xml:space="preserve">NULL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NGAYGIO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)</w:t>
      </w:r>
    </w:p>
    <w:p w:rsidR="002D6610" w:rsidRDefault="002D6610" w:rsidP="002D661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</w:t>
      </w:r>
      <w:r w:rsidR="009F627F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</w:p>
    <w:p w:rsidR="002D6610" w:rsidRDefault="002D6610" w:rsidP="009F627F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SELECT TRN_ID</w:t>
      </w:r>
      <w:r w:rsidR="009F627F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FROM DLTBD_MT_HOADON_INFO</w:t>
      </w:r>
      <w:r w:rsidR="009F627F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TIME_OUT  IS NOT NULL   and NGAYGIO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)</w:t>
      </w:r>
    </w:p>
    <w:p w:rsidR="002D6610" w:rsidRDefault="002D6610" w:rsidP="002D661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UNION ALL</w:t>
      </w:r>
    </w:p>
    <w:p w:rsidR="002D6610" w:rsidRDefault="002D6610" w:rsidP="009F627F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SELECT TRN_ID</w:t>
      </w:r>
      <w:r w:rsidR="009F627F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FROM DLTBD_MB_HOADON_INFO</w:t>
      </w:r>
      <w:r w:rsidR="009F627F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TIME_OUT  IS NOT NULL   and NGAYGIO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)</w:t>
      </w:r>
    </w:p>
    <w:p w:rsidR="002D6610" w:rsidRDefault="002D6610" w:rsidP="002D661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UNION ALL</w:t>
      </w:r>
    </w:p>
    <w:p w:rsidR="002D6610" w:rsidRDefault="002D6610" w:rsidP="009F627F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SELECT TRN_ID</w:t>
      </w:r>
      <w:r w:rsidR="009F627F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FROM DLTBD_MN_HOADON_INFO</w:t>
      </w:r>
      <w:r w:rsidR="009F627F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TIME_OUT  IS NOT NULL   and NGAYGIO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))</w:t>
      </w:r>
    </w:p>
    <w:p w:rsidR="002D6610" w:rsidRPr="002D6610" w:rsidRDefault="009F627F" w:rsidP="009F627F">
      <w:pPr>
        <w:ind w:left="36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2D6610">
        <w:rPr>
          <w:rFonts w:ascii="Courier New" w:hAnsi="Courier New" w:cs="Courier New"/>
          <w:noProof/>
          <w:color w:val="A31515"/>
          <w:sz w:val="20"/>
          <w:szCs w:val="20"/>
        </w:rPr>
        <w:t>order by D.TRANSACTION_ID DESC</w:t>
      </w:r>
    </w:p>
    <w:p w:rsidR="002D6610" w:rsidRDefault="00BF459A" w:rsidP="00BF459A">
      <w:pPr>
        <w:pStyle w:val="ListParagraph"/>
        <w:numPr>
          <w:ilvl w:val="0"/>
          <w:numId w:val="44"/>
        </w:numPr>
        <w:rPr>
          <w:rFonts w:ascii="Times New Roman" w:hAnsi="Times New Roman" w:cs="Times New Roman"/>
          <w:sz w:val="26"/>
          <w:szCs w:val="26"/>
        </w:rPr>
      </w:pPr>
      <w:r w:rsidRPr="00BF459A">
        <w:rPr>
          <w:rFonts w:ascii="Times New Roman" w:hAnsi="Times New Roman" w:cs="Times New Roman"/>
          <w:sz w:val="26"/>
          <w:szCs w:val="26"/>
        </w:rPr>
        <w:t>Bước 5:</w:t>
      </w:r>
    </w:p>
    <w:p w:rsidR="00BF459A" w:rsidRDefault="00BF459A" w:rsidP="00BF459A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Trả lại danh sách giao dịch nghi ngờ thanh toán tự động</w:t>
      </w:r>
    </w:p>
    <w:p w:rsidR="00BF459A" w:rsidRDefault="00BF459A" w:rsidP="00BF459A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_TimeOu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BF459A" w:rsidRDefault="00BF459A" w:rsidP="00BF459A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dt_TimeOut = evn.getTransactionsToAuth_Auto_TimeOut(arr[2]);</w:t>
      </w:r>
    </w:p>
    <w:p w:rsidR="00BF459A" w:rsidRDefault="00BF459A" w:rsidP="00BF459A">
      <w:pPr>
        <w:pStyle w:val="ListParagraph"/>
        <w:numPr>
          <w:ilvl w:val="0"/>
          <w:numId w:val="44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6:</w:t>
      </w:r>
    </w:p>
    <w:p w:rsidR="00BF459A" w:rsidRDefault="00BF459A" w:rsidP="00BF459A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Hiển thị danh sách giao dịch nghi ngờ thanh toán tự động</w:t>
      </w:r>
    </w:p>
    <w:p w:rsidR="00BF459A" w:rsidRDefault="00BF459A" w:rsidP="00BF459A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Time_Out.DataSource = dt_TimeOut;</w:t>
      </w:r>
    </w:p>
    <w:p w:rsidR="00BF459A" w:rsidRPr="00BF459A" w:rsidRDefault="00BF459A" w:rsidP="00BF459A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Courier New" w:hAnsi="Courier New" w:cs="Courier New"/>
          <w:noProof/>
          <w:sz w:val="20"/>
          <w:szCs w:val="20"/>
        </w:rPr>
        <w:t>g_Time_Out.DataBind();</w:t>
      </w:r>
    </w:p>
    <w:p w:rsidR="000C3BF5" w:rsidRDefault="000C3BF5" w:rsidP="000C3BF5">
      <w:pPr>
        <w:pStyle w:val="ListParagraph"/>
        <w:numPr>
          <w:ilvl w:val="0"/>
          <w:numId w:val="44"/>
        </w:numPr>
        <w:rPr>
          <w:rFonts w:ascii="Times New Roman" w:hAnsi="Times New Roman" w:cs="Times New Roman"/>
          <w:sz w:val="26"/>
          <w:szCs w:val="26"/>
        </w:rPr>
      </w:pPr>
      <w:r w:rsidRPr="000C3BF5">
        <w:rPr>
          <w:rFonts w:ascii="Times New Roman" w:hAnsi="Times New Roman" w:cs="Times New Roman"/>
          <w:sz w:val="26"/>
          <w:szCs w:val="26"/>
        </w:rPr>
        <w:t>Bước 7</w:t>
      </w:r>
      <w:r>
        <w:rPr>
          <w:rFonts w:ascii="Times New Roman" w:hAnsi="Times New Roman" w:cs="Times New Roman"/>
          <w:sz w:val="26"/>
          <w:szCs w:val="26"/>
        </w:rPr>
        <w:t>:</w:t>
      </w:r>
    </w:p>
    <w:p w:rsidR="000C3BF5" w:rsidRDefault="000C3BF5" w:rsidP="000C3BF5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Khi click vào nút check </w:t>
      </w:r>
      <w:r w:rsidR="0078411A">
        <w:rPr>
          <w:rFonts w:ascii="Times New Roman" w:hAnsi="Times New Roman" w:cs="Times New Roman"/>
          <w:sz w:val="26"/>
          <w:szCs w:val="26"/>
        </w:rPr>
        <w:t>GD nghi ngờ</w:t>
      </w:r>
    </w:p>
    <w:p w:rsidR="0078411A" w:rsidRDefault="0078411A" w:rsidP="0078411A">
      <w:pPr>
        <w:pStyle w:val="ListParagraph"/>
        <w:numPr>
          <w:ilvl w:val="0"/>
          <w:numId w:val="44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8 :</w:t>
      </w:r>
    </w:p>
    <w:p w:rsidR="0078411A" w:rsidRDefault="0078411A" w:rsidP="0078411A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Gọi Service để check GD nghi ngờ</w:t>
      </w:r>
    </w:p>
    <w:p w:rsidR="0078411A" w:rsidRDefault="0078411A" w:rsidP="0078411A">
      <w:pPr>
        <w:pStyle w:val="ListParagraph"/>
        <w:numPr>
          <w:ilvl w:val="0"/>
          <w:numId w:val="44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9:</w:t>
      </w:r>
    </w:p>
    <w:p w:rsidR="0078411A" w:rsidRDefault="0078411A" w:rsidP="0078411A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evn.Check_TimeOut(arr[2], id)</w:t>
      </w:r>
      <w:r w:rsidRPr="0078411A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→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VN_Library.</w:t>
      </w:r>
      <w:r w:rsidRPr="0078411A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Check_TimeOut(Checker_ID, Trn_ID)</w:t>
      </w:r>
    </w:p>
    <w:p w:rsidR="0078411A" w:rsidRDefault="0078411A" w:rsidP="0078411A">
      <w:pPr>
        <w:pStyle w:val="ListParagraph"/>
        <w:numPr>
          <w:ilvl w:val="0"/>
          <w:numId w:val="44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10:</w:t>
      </w:r>
    </w:p>
    <w:p w:rsidR="0078411A" w:rsidRDefault="0078411A" w:rsidP="0078411A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ực hiện hạch toán core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SQL_CMD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SELECT Time_Out, TO_CHAR(NGAYGIO,'dd/MM/yyyy')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FROM (SELECT Time_Out,NGAYGIO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  FROM DLTBD_HOADON_INFO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 WHERE trn_ID = '"</w:t>
      </w:r>
      <w:r>
        <w:rPr>
          <w:rFonts w:ascii="Courier New" w:hAnsi="Courier New" w:cs="Courier New"/>
          <w:noProof/>
          <w:sz w:val="20"/>
          <w:szCs w:val="20"/>
        </w:rPr>
        <w:t xml:space="preserve"> + Trn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UNION ALL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SELECT Time_Out,NGAYGIO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  FROM DLTBD_HN_HOADON_INFO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 WHERE trn_ID = '"</w:t>
      </w:r>
      <w:r>
        <w:rPr>
          <w:rFonts w:ascii="Courier New" w:hAnsi="Courier New" w:cs="Courier New"/>
          <w:noProof/>
          <w:sz w:val="20"/>
          <w:szCs w:val="20"/>
        </w:rPr>
        <w:t xml:space="preserve"> + Trn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UNION ALL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SELECT Time_Out,NGAYGIO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  FROM DLTBD_MN_HOADON_INFO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 WHERE trn_ID = '"</w:t>
      </w:r>
      <w:r>
        <w:rPr>
          <w:rFonts w:ascii="Courier New" w:hAnsi="Courier New" w:cs="Courier New"/>
          <w:noProof/>
          <w:sz w:val="20"/>
          <w:szCs w:val="20"/>
        </w:rPr>
        <w:t xml:space="preserve"> + Trn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UNION ALL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SELECT Time_Out,NGAYGIO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  FROM DLTBD_MB_HOADON_INFO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 WHERE trn_ID = '"</w:t>
      </w:r>
      <w:r>
        <w:rPr>
          <w:rFonts w:ascii="Courier New" w:hAnsi="Courier New" w:cs="Courier New"/>
          <w:noProof/>
          <w:sz w:val="20"/>
          <w:szCs w:val="20"/>
        </w:rPr>
        <w:t xml:space="preserve"> + Trn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UNION ALL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SELECT Time_Out,NGAYGIO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  FROM DLTBD_MT_HOADON_INFO</w:t>
      </w:r>
    </w:p>
    <w:p w:rsidR="0078411A" w:rsidRDefault="0078411A" w:rsidP="0078411A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WHERE trn_ID = '"</w:t>
      </w:r>
      <w:r>
        <w:rPr>
          <w:rFonts w:ascii="Courier New" w:hAnsi="Courier New" w:cs="Courier New"/>
          <w:noProof/>
          <w:sz w:val="20"/>
          <w:szCs w:val="20"/>
        </w:rPr>
        <w:t xml:space="preserve"> + Trn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) 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temp = db.SelectCommand(SQL_CMD, dt_MSGID)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write_App_Log(Log_FileNam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Lay MSGID ,Checker_ID: 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QL: "</w:t>
      </w:r>
      <w:r>
        <w:rPr>
          <w:rFonts w:ascii="Courier New" w:hAnsi="Courier New" w:cs="Courier New"/>
          <w:noProof/>
          <w:sz w:val="20"/>
          <w:szCs w:val="20"/>
        </w:rPr>
        <w:t xml:space="preserve"> + SQL_CMD)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temp.Substring(0, 1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0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write_App_Log(Log_FileNam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lay MSGID ,Checker_ID: 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: "</w:t>
      </w:r>
      <w:r>
        <w:rPr>
          <w:rFonts w:ascii="Courier New" w:hAnsi="Courier New" w:cs="Courier New"/>
          <w:noProof/>
          <w:sz w:val="20"/>
          <w:szCs w:val="20"/>
        </w:rPr>
        <w:t xml:space="preserve"> + temp)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 write_App_Log(Log_FileNam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lay MSGID ,Checker_ID: 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: "</w:t>
      </w:r>
      <w:r>
        <w:rPr>
          <w:rFonts w:ascii="Courier New" w:hAnsi="Courier New" w:cs="Courier New"/>
          <w:noProof/>
          <w:sz w:val="20"/>
          <w:szCs w:val="20"/>
        </w:rPr>
        <w:t xml:space="preserve"> + SQL_CMD)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result[0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1#0099#System Error in lay MSGID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result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t_MSGID.Rows.Count &lt;= 0)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write_App_Log(Log_FileNam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lay MSGID ,Checker_ID: 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: "</w:t>
      </w:r>
      <w:r>
        <w:rPr>
          <w:rFonts w:ascii="Courier New" w:hAnsi="Courier New" w:cs="Courier New"/>
          <w:noProof/>
          <w:sz w:val="20"/>
          <w:szCs w:val="20"/>
        </w:rPr>
        <w:t xml:space="preserve"> + SQL_CMD)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write_App_Log(Log_FileNam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lay MSGID ,Checker_ID: 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: "</w:t>
      </w:r>
      <w:r>
        <w:rPr>
          <w:rFonts w:ascii="Courier New" w:hAnsi="Courier New" w:cs="Courier New"/>
          <w:noProof/>
          <w:sz w:val="20"/>
          <w:szCs w:val="20"/>
        </w:rPr>
        <w:t xml:space="preserve">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1#0009#Khong ton tai MSGID: "</w:t>
      </w:r>
      <w:r>
        <w:rPr>
          <w:rFonts w:ascii="Courier New" w:hAnsi="Courier New" w:cs="Courier New"/>
          <w:noProof/>
          <w:sz w:val="20"/>
          <w:szCs w:val="20"/>
        </w:rPr>
        <w:t xml:space="preserve"> + MSGID)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result[0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1#0009#Khong ton tai MSGID: "</w:t>
      </w:r>
      <w:r>
        <w:rPr>
          <w:rFonts w:ascii="Courier New" w:hAnsi="Courier New" w:cs="Courier New"/>
          <w:noProof/>
          <w:sz w:val="20"/>
          <w:szCs w:val="20"/>
        </w:rPr>
        <w:t xml:space="preserve"> + MSGID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result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}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lse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{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MSGID = dt_MSGID.Rows[0][0].ToString()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TRN_DT = dt_MSGID.Rows[0][1].ToString()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MSGID =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ull</w:t>
      </w:r>
      <w:r>
        <w:rPr>
          <w:rFonts w:ascii="Courier New" w:hAnsi="Courier New" w:cs="Courier New"/>
          <w:noProof/>
          <w:sz w:val="20"/>
          <w:szCs w:val="20"/>
        </w:rPr>
        <w:t xml:space="preserve"> || TRN_DT =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ull</w:t>
      </w:r>
      <w:r>
        <w:rPr>
          <w:rFonts w:ascii="Courier New" w:hAnsi="Courier New" w:cs="Courier New"/>
          <w:noProof/>
          <w:sz w:val="20"/>
          <w:szCs w:val="20"/>
        </w:rPr>
        <w:t xml:space="preserve"> || MSGID.Length &lt;= 0 || TRN_DT.Length &lt;= 0)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{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 xml:space="preserve">result[0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1#0009#MSGID HOAC MSGDT IS NULL: "</w:t>
      </w:r>
      <w:r>
        <w:rPr>
          <w:rFonts w:ascii="Courier New" w:hAnsi="Courier New" w:cs="Courier New"/>
          <w:noProof/>
          <w:sz w:val="20"/>
          <w:szCs w:val="20"/>
        </w:rPr>
        <w:t xml:space="preserve"> + MSG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- "</w:t>
      </w:r>
      <w:r>
        <w:rPr>
          <w:rFonts w:ascii="Courier New" w:hAnsi="Courier New" w:cs="Courier New"/>
          <w:noProof/>
          <w:sz w:val="20"/>
          <w:szCs w:val="20"/>
        </w:rPr>
        <w:t xml:space="preserve"> + TRN_DT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result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78411A" w:rsidRDefault="0078411A" w:rsidP="0078411A">
      <w:p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78411A" w:rsidRDefault="0078411A" w:rsidP="0078411A">
      <w:p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SP_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BANK.PKG_CORE_SWITCH.checkTransaction_v2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XML_Parameters = XML_Parameters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&lt;SP_Parameter&gt;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XML_Parameters = XML_Parameters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&lt;Parameter&gt;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XML_Parameters = XML_Parameters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&lt;Name&gt;MSGID&lt;/Name&gt;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XML_Parameters = XML_Parameters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&lt;Type&gt;varchar2&lt;/Type&gt;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XML_Parameters = XML_Parameters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&lt;Direction&gt;Input&lt;/Direction&gt;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XML_Parameters = XML_Parameters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&lt;/Parameter&gt;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Para_Value[0] = MSGID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XML_Parameters = XML_Parameters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&lt;Parameter&gt;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XML_Parameters = XML_Parameters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&lt;Name&gt;TRN_DT&lt;/Name&gt;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XML_Parameters = XML_Parameters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&lt;Type&gt;varchar2&lt;/Type&gt;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XML_Parameters = XML_Parameters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&lt;Direction&gt;Input&lt;/Direction&gt;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XML_Parameters = XML_Parameters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&lt;/Parameter&gt;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Para_Value[1] = TRN_DT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XML_Parameters = XML_Parameters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&lt;Parameter&gt;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XML_Parameters = XML_Parameters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&lt;Name&gt;p_msgstatus&lt;/Name&gt;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XML_Parameters = XML_Parameters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&lt;Type&gt;varchar2&lt;/Type&gt;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XML_Parameters = XML_Parameters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&lt;Direction&gt;Output&lt;/Direction&gt;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XML_Parameters = XML_Parameters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&lt;/Parameter&gt;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Para_Value[2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XML_Parameters = XML_Parameters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&lt;Parameter&gt;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XML_Parameters = XML_Parameters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&lt;Name&gt;p_core_ref&lt;/Name&gt;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XML_Parameters = XML_Parameters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&lt;Type&gt;varchar2&lt;/Type&gt;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XML_Parameters = XML_Parameters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&lt;Direction&gt;Output&lt;/Direction&gt;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XML_Parameters = XML_Parameters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&lt;/Parameter&gt;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Para_Value[3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XML_Parameters = XML_Parameters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&lt;Parameter&gt;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XML_Parameters = XML_Parameters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&lt;Name&gt;p_err_string&lt;/Name&gt;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XML_Parameters = XML_Parameters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&lt;Type&gt;varchar2&lt;/Type&gt;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XML_Parameters = XML_Parameters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&lt;Direction&gt;Output&lt;/Direction&gt;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XML_Parameters = XML_Parameters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&lt;/Parameter&gt;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Para_Value[4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XML_Parameters = XML_Parameters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&lt;/SP_Parameter&gt;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og_Str = db.ExecCommand(SP_Name, XML_Parameters, Para_Value)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write_App_Log(Log_FileNam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heckTransaction,MSGID : "</w:t>
      </w:r>
      <w:r>
        <w:rPr>
          <w:rFonts w:ascii="Courier New" w:hAnsi="Courier New" w:cs="Courier New"/>
          <w:noProof/>
          <w:sz w:val="20"/>
          <w:szCs w:val="20"/>
        </w:rPr>
        <w:t xml:space="preserve"> + MSG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: "</w:t>
      </w:r>
      <w:r>
        <w:rPr>
          <w:rFonts w:ascii="Courier New" w:hAnsi="Courier New" w:cs="Courier New"/>
          <w:noProof/>
          <w:sz w:val="20"/>
          <w:szCs w:val="20"/>
        </w:rPr>
        <w:t xml:space="preserve">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heckTransaction"</w:t>
      </w:r>
      <w:r>
        <w:rPr>
          <w:rFonts w:ascii="Courier New" w:hAnsi="Courier New" w:cs="Courier New"/>
          <w:noProof/>
          <w:sz w:val="20"/>
          <w:szCs w:val="20"/>
        </w:rPr>
        <w:t xml:space="preserve"> + XML_Parameters)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result[0] = Para_Value[4].ToString()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; "</w:t>
      </w:r>
      <w:r>
        <w:rPr>
          <w:rFonts w:ascii="Courier New" w:hAnsi="Courier New" w:cs="Courier New"/>
          <w:noProof/>
          <w:sz w:val="20"/>
          <w:szCs w:val="20"/>
        </w:rPr>
        <w:t xml:space="preserve"> + Para_Value[2].ToString()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result[1] = Para_Value[3].ToString();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78411A" w:rsidRDefault="0078411A" w:rsidP="0078411A">
      <w:pPr>
        <w:pStyle w:val="ListParagraph"/>
        <w:numPr>
          <w:ilvl w:val="0"/>
          <w:numId w:val="44"/>
        </w:numPr>
        <w:rPr>
          <w:rFonts w:ascii="Times New Roman" w:hAnsi="Times New Roman" w:cs="Times New Roman"/>
          <w:sz w:val="26"/>
          <w:szCs w:val="26"/>
        </w:rPr>
      </w:pPr>
      <w:r w:rsidRPr="0078411A">
        <w:rPr>
          <w:rFonts w:ascii="Times New Roman" w:hAnsi="Times New Roman" w:cs="Times New Roman"/>
          <w:sz w:val="26"/>
          <w:szCs w:val="26"/>
        </w:rPr>
        <w:t>Bước 11:</w:t>
      </w:r>
    </w:p>
    <w:p w:rsidR="0078411A" w:rsidRDefault="0078411A" w:rsidP="0078411A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rả lại thông báo sau khi hạch toán core</w:t>
      </w:r>
    </w:p>
    <w:p w:rsidR="0078411A" w:rsidRDefault="0078411A" w:rsidP="0078411A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result_AuthTrn = evn.Check_TimeOut(arr[2], id);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evn.authTransaction(arr[2], id, NCC);</w:t>
      </w:r>
    </w:p>
    <w:p w:rsidR="00232E50" w:rsidRDefault="00232E50" w:rsidP="0078411A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008000"/>
          <w:sz w:val="20"/>
          <w:szCs w:val="20"/>
        </w:rPr>
      </w:pPr>
    </w:p>
    <w:p w:rsidR="00232E50" w:rsidRDefault="00232E50" w:rsidP="00232E50">
      <w:pPr>
        <w:pStyle w:val="ListParagraph"/>
        <w:numPr>
          <w:ilvl w:val="0"/>
          <w:numId w:val="44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232E50">
        <w:rPr>
          <w:rFonts w:ascii="Times New Roman" w:hAnsi="Times New Roman" w:cs="Times New Roman"/>
          <w:sz w:val="26"/>
          <w:szCs w:val="26"/>
        </w:rPr>
        <w:t>Bước 12:</w:t>
      </w:r>
    </w:p>
    <w:p w:rsidR="00232E50" w:rsidRDefault="00232E50" w:rsidP="00232E50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Trả lại kết quả sau khi hạch toán </w:t>
      </w:r>
    </w:p>
    <w:p w:rsidR="00232E50" w:rsidRDefault="00232E50" w:rsidP="00232E50">
      <w:pPr>
        <w:pStyle w:val="ListParagraph"/>
        <w:numPr>
          <w:ilvl w:val="0"/>
          <w:numId w:val="44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12</w:t>
      </w:r>
      <w:r w:rsidR="00B60CD2">
        <w:rPr>
          <w:rFonts w:ascii="Times New Roman" w:hAnsi="Times New Roman" w:cs="Times New Roman"/>
          <w:sz w:val="26"/>
          <w:szCs w:val="26"/>
        </w:rPr>
        <w:t>.1.1:</w:t>
      </w:r>
    </w:p>
    <w:p w:rsidR="00B60CD2" w:rsidRDefault="00B60CD2" w:rsidP="00B60CD2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Hạch toán thất bại</w:t>
      </w:r>
    </w:p>
    <w:p w:rsidR="00B60CD2" w:rsidRDefault="00B60CD2" w:rsidP="00B60CD2">
      <w:pPr>
        <w:pStyle w:val="ListParagraph"/>
        <w:numPr>
          <w:ilvl w:val="0"/>
          <w:numId w:val="44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12.1.1.1:</w:t>
      </w:r>
    </w:p>
    <w:p w:rsidR="00B60CD2" w:rsidRDefault="00B60CD2" w:rsidP="00B60CD2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Kết quả trả về là 80,90,91</w:t>
      </w:r>
    </w:p>
    <w:p w:rsidR="00B60CD2" w:rsidRDefault="00B60CD2" w:rsidP="00B60CD2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(result_AuthTrn[0].Substring(4, 2)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80"</w:t>
      </w:r>
      <w:r>
        <w:rPr>
          <w:rFonts w:ascii="Courier New" w:hAnsi="Courier New" w:cs="Courier New"/>
          <w:noProof/>
          <w:sz w:val="20"/>
          <w:szCs w:val="20"/>
        </w:rPr>
        <w:t xml:space="preserve">) || (result_AuthTrn[0].Substring(4, 2)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90"</w:t>
      </w:r>
      <w:r>
        <w:rPr>
          <w:rFonts w:ascii="Courier New" w:hAnsi="Courier New" w:cs="Courier New"/>
          <w:noProof/>
          <w:sz w:val="20"/>
          <w:szCs w:val="20"/>
        </w:rPr>
        <w:t xml:space="preserve">) || (result_AuthTrn[0].Substring(4, 2)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91"</w:t>
      </w:r>
      <w:r>
        <w:rPr>
          <w:rFonts w:ascii="Courier New" w:hAnsi="Courier New" w:cs="Courier New"/>
          <w:noProof/>
          <w:sz w:val="20"/>
          <w:szCs w:val="20"/>
        </w:rPr>
        <w:t>))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van loi nghi ngo</w:t>
      </w:r>
    </w:p>
    <w:p w:rsidR="00B60CD2" w:rsidRDefault="00B60CD2" w:rsidP="00B60C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B60CD2" w:rsidRDefault="00B60CD2" w:rsidP="00B60C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r["RESULT"] = "Cắt tiền thành công. " + result[1];</w:t>
      </w:r>
    </w:p>
    <w:p w:rsidR="00B60CD2" w:rsidRDefault="00B60CD2" w:rsidP="00B60CD2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r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SULT"</w:t>
      </w:r>
      <w:r>
        <w:rPr>
          <w:rFonts w:ascii="Courier New" w:hAnsi="Courier New" w:cs="Courier New"/>
          <w:noProof/>
          <w:sz w:val="20"/>
          <w:szCs w:val="20"/>
        </w:rPr>
        <w:t xml:space="preserve">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Lỗi check GD nghi ngờ: "</w:t>
      </w:r>
      <w:r>
        <w:rPr>
          <w:rFonts w:ascii="Courier New" w:hAnsi="Courier New" w:cs="Courier New"/>
          <w:noProof/>
          <w:sz w:val="20"/>
          <w:szCs w:val="20"/>
        </w:rPr>
        <w:t xml:space="preserve"> + result_AuthTrn[0].ToString()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-- Đề nghị check lại hoặc liên hệ IT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B60CD2" w:rsidRDefault="00B60CD2" w:rsidP="00B60C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butAuth.Visible = true;</w:t>
      </w:r>
    </w:p>
    <w:p w:rsidR="00B60CD2" w:rsidRDefault="00B60CD2" w:rsidP="00B60CD2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B60CD2" w:rsidRDefault="00B60CD2" w:rsidP="00B60CD2">
      <w:pPr>
        <w:pStyle w:val="ListParagraph"/>
        <w:numPr>
          <w:ilvl w:val="0"/>
          <w:numId w:val="44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Bước 12.1.1.2:</w:t>
      </w:r>
    </w:p>
    <w:p w:rsidR="00B60CD2" w:rsidRDefault="00B60CD2" w:rsidP="00B60CD2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ông báo kết quả</w:t>
      </w:r>
    </w:p>
    <w:p w:rsidR="00B60CD2" w:rsidRDefault="00B60CD2" w:rsidP="00B60CD2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r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SULT"</w:t>
      </w:r>
      <w:r>
        <w:rPr>
          <w:rFonts w:ascii="Courier New" w:hAnsi="Courier New" w:cs="Courier New"/>
          <w:noProof/>
          <w:sz w:val="20"/>
          <w:szCs w:val="20"/>
        </w:rPr>
        <w:t xml:space="preserve">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Lỗi check GD nghi ngờ: "</w:t>
      </w:r>
      <w:r>
        <w:rPr>
          <w:rFonts w:ascii="Courier New" w:hAnsi="Courier New" w:cs="Courier New"/>
          <w:noProof/>
          <w:sz w:val="20"/>
          <w:szCs w:val="20"/>
        </w:rPr>
        <w:t xml:space="preserve"> + result_AuthTrn[0].ToString()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-- Đề nghị check lại hoặc liên hệ IT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B60CD2" w:rsidRDefault="00B60CD2" w:rsidP="00B60CD2">
      <w:pPr>
        <w:pStyle w:val="ListParagraph"/>
        <w:numPr>
          <w:ilvl w:val="0"/>
          <w:numId w:val="44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Bước </w:t>
      </w:r>
      <w:r>
        <w:rPr>
          <w:rFonts w:ascii="Times New Roman" w:hAnsi="Times New Roman" w:cs="Times New Roman"/>
          <w:sz w:val="26"/>
          <w:szCs w:val="26"/>
        </w:rPr>
        <w:tab/>
        <w:t>12.1.2.1:</w:t>
      </w:r>
    </w:p>
    <w:p w:rsidR="00B60CD2" w:rsidRDefault="00B60CD2" w:rsidP="00B60CD2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Kết quả trả về khác 80,90,91</w:t>
      </w:r>
    </w:p>
    <w:p w:rsidR="00B60CD2" w:rsidRDefault="00B60CD2" w:rsidP="00B60CD2">
      <w:pPr>
        <w:pStyle w:val="ListParagraph"/>
        <w:numPr>
          <w:ilvl w:val="0"/>
          <w:numId w:val="44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Bước 12.1.2.2:</w:t>
      </w:r>
    </w:p>
    <w:p w:rsidR="00B60CD2" w:rsidRDefault="00B60CD2" w:rsidP="00B60CD2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Gọi service để hủy giao dịch</w:t>
      </w:r>
    </w:p>
    <w:p w:rsidR="00B60CD2" w:rsidRDefault="00B60CD2" w:rsidP="00B60CD2">
      <w:pPr>
        <w:pStyle w:val="ListParagraph"/>
        <w:numPr>
          <w:ilvl w:val="0"/>
          <w:numId w:val="44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Bước 12.1.2.3:</w:t>
      </w:r>
    </w:p>
    <w:p w:rsidR="00B60CD2" w:rsidRDefault="00B60CD2" w:rsidP="00B60CD2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evn.denyAuthorize(arr[2], id)</w:t>
      </w:r>
      <w:r w:rsidRPr="00B60CD2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 xml:space="preserve">→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VN_Library.</w:t>
      </w:r>
      <w:r w:rsidRPr="00B60CD2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denyAuthorize(Checker_ID, Trn_ID)</w:t>
      </w:r>
    </w:p>
    <w:p w:rsidR="00B60CD2" w:rsidRDefault="00B60CD2" w:rsidP="00B60CD2">
      <w:pPr>
        <w:pStyle w:val="ListParagraph"/>
        <w:numPr>
          <w:ilvl w:val="0"/>
          <w:numId w:val="44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12.1.2.4:</w:t>
      </w:r>
    </w:p>
    <w:p w:rsidR="00B60CD2" w:rsidRDefault="00B60CD2" w:rsidP="00B60CD2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Update lại dữ liệu</w:t>
      </w:r>
    </w:p>
    <w:p w:rsidR="00B60CD2" w:rsidRDefault="00B60CD2" w:rsidP="00B60CD2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update   DATBD_TRANSACTION </w:t>
      </w:r>
    </w:p>
    <w:p w:rsidR="00B60CD2" w:rsidRDefault="00B60CD2" w:rsidP="00B60CD2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t   AUTH_STATUS = 'D' </w:t>
      </w:r>
    </w:p>
    <w:p w:rsidR="00B60CD2" w:rsidRPr="00B60CD2" w:rsidRDefault="00B60CD2" w:rsidP="00B60CD2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TRANSACTION_ID = "</w:t>
      </w:r>
      <w:r>
        <w:rPr>
          <w:rFonts w:ascii="Courier New" w:hAnsi="Courier New" w:cs="Courier New"/>
          <w:noProof/>
          <w:sz w:val="20"/>
          <w:szCs w:val="20"/>
        </w:rPr>
        <w:t xml:space="preserve"> + Trn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</w:t>
      </w:r>
    </w:p>
    <w:p w:rsidR="00B60CD2" w:rsidRDefault="00B60CD2" w:rsidP="00B60CD2">
      <w:pPr>
        <w:pStyle w:val="ListParagraph"/>
        <w:numPr>
          <w:ilvl w:val="0"/>
          <w:numId w:val="44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12.1</w:t>
      </w:r>
      <w:r w:rsidR="00F65B3E">
        <w:rPr>
          <w:rFonts w:ascii="Times New Roman" w:hAnsi="Times New Roman" w:cs="Times New Roman"/>
          <w:sz w:val="26"/>
          <w:szCs w:val="26"/>
        </w:rPr>
        <w:t>.2</w:t>
      </w:r>
      <w:r>
        <w:rPr>
          <w:rFonts w:ascii="Times New Roman" w:hAnsi="Times New Roman" w:cs="Times New Roman"/>
          <w:sz w:val="26"/>
          <w:szCs w:val="26"/>
        </w:rPr>
        <w:t>.5:</w:t>
      </w:r>
    </w:p>
    <w:p w:rsidR="00B60CD2" w:rsidRDefault="00B60CD2" w:rsidP="00B60CD2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rả lại kết quả sau khi update</w:t>
      </w:r>
    </w:p>
    <w:p w:rsidR="00B60CD2" w:rsidRDefault="00B60CD2" w:rsidP="00B60CD2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result = evn.denyAuthorize(arr[2], id);</w:t>
      </w:r>
    </w:p>
    <w:p w:rsidR="00B60CD2" w:rsidRDefault="00B60CD2" w:rsidP="00B60CD2">
      <w:pPr>
        <w:pStyle w:val="ListParagraph"/>
        <w:numPr>
          <w:ilvl w:val="0"/>
          <w:numId w:val="44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Bước 12.</w:t>
      </w:r>
      <w:r w:rsidR="00F65B3E">
        <w:rPr>
          <w:rFonts w:ascii="Times New Roman" w:hAnsi="Times New Roman" w:cs="Times New Roman"/>
          <w:sz w:val="26"/>
          <w:szCs w:val="26"/>
        </w:rPr>
        <w:t>1.2.6:</w:t>
      </w:r>
    </w:p>
    <w:p w:rsidR="00F65B3E" w:rsidRDefault="00F65B3E" w:rsidP="00F65B3E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Thông báo kết quả 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result_AuthTrn[0].Substring(0, 1)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0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r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SULT"</w:t>
      </w:r>
      <w:r>
        <w:rPr>
          <w:rFonts w:ascii="Courier New" w:hAnsi="Courier New" w:cs="Courier New"/>
          <w:noProof/>
          <w:sz w:val="20"/>
          <w:szCs w:val="20"/>
        </w:rPr>
        <w:t xml:space="preserve">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GD lỗi, Đã từ chối Duyệt: OK. 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}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lse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r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SULT"</w:t>
      </w:r>
      <w:r>
        <w:rPr>
          <w:rFonts w:ascii="Courier New" w:hAnsi="Courier New" w:cs="Courier New"/>
          <w:noProof/>
          <w:sz w:val="20"/>
          <w:szCs w:val="20"/>
        </w:rPr>
        <w:t xml:space="preserve">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GD lỗi, Từ chối Duyệt: FAIL."</w:t>
      </w:r>
      <w:r>
        <w:rPr>
          <w:rFonts w:ascii="Courier New" w:hAnsi="Courier New" w:cs="Courier New"/>
          <w:noProof/>
          <w:sz w:val="20"/>
          <w:szCs w:val="20"/>
        </w:rPr>
        <w:t xml:space="preserve"> + result;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butDeny.Visible = true;</w:t>
      </w:r>
    </w:p>
    <w:p w:rsidR="00F65B3E" w:rsidRDefault="00F65B3E" w:rsidP="00F65B3E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65B3E" w:rsidRDefault="00F65B3E" w:rsidP="00F65B3E">
      <w:pPr>
        <w:pStyle w:val="ListParagraph"/>
        <w:numPr>
          <w:ilvl w:val="0"/>
          <w:numId w:val="44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Bước 12.2.1:</w:t>
      </w:r>
    </w:p>
    <w:p w:rsidR="00F65B3E" w:rsidRDefault="00F65B3E" w:rsidP="00F65B3E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Hạch toán thành công</w:t>
      </w:r>
    </w:p>
    <w:p w:rsidR="00F65B3E" w:rsidRDefault="00F65B3E" w:rsidP="00F65B3E">
      <w:pPr>
        <w:pStyle w:val="ListParagraph"/>
        <w:numPr>
          <w:ilvl w:val="0"/>
          <w:numId w:val="44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Bước 12.2.2:</w:t>
      </w:r>
    </w:p>
    <w:p w:rsidR="00F65B3E" w:rsidRDefault="00F65B3E" w:rsidP="00F65B3E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ực hiện gọi service để gạch nợ</w:t>
      </w:r>
    </w:p>
    <w:p w:rsidR="00F65B3E" w:rsidRDefault="00F65B3E" w:rsidP="00F65B3E">
      <w:pPr>
        <w:pStyle w:val="ListParagraph"/>
        <w:numPr>
          <w:ilvl w:val="0"/>
          <w:numId w:val="44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12.2.3:</w:t>
      </w:r>
    </w:p>
    <w:p w:rsidR="00F65B3E" w:rsidRDefault="00F65B3E" w:rsidP="00F65B3E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 xml:space="preserve">evn.authTransaction_TimeOut(arr[2], id, NCC, result_AuthTrn[1].ToString())→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VN_Library.</w:t>
      </w:r>
      <w:r w:rsidRPr="00F65B3E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uthTransaction_TimeOut(Checker_ID, Trn_ID, sMaDL, sCORE_REF_NO)</w:t>
      </w:r>
    </w:p>
    <w:p w:rsidR="00F65B3E" w:rsidRDefault="00F65B3E" w:rsidP="00F65B3E">
      <w:pPr>
        <w:pStyle w:val="ListParagraph"/>
        <w:numPr>
          <w:ilvl w:val="0"/>
          <w:numId w:val="44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Bước 12.2.4:</w:t>
      </w:r>
    </w:p>
    <w:p w:rsidR="00F65B3E" w:rsidRDefault="00F65B3E" w:rsidP="00F65B3E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ực hiện update dữ liệu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sMaDL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HCM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SQL_CMD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update  DLTBD_HOADON_INFO 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65B3E" w:rsidRPr="00F65B3E" w:rsidRDefault="00F65B3E" w:rsidP="00F65B3E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65B3E" w:rsidRDefault="0078411A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 w:rsidR="00F65B3E">
        <w:rPr>
          <w:rFonts w:ascii="Courier New" w:hAnsi="Courier New" w:cs="Courier New"/>
          <w:noProof/>
          <w:color w:val="A31515"/>
          <w:sz w:val="20"/>
          <w:szCs w:val="20"/>
        </w:rPr>
        <w:t>set   TIME_OUT = NULL</w:t>
      </w:r>
    </w:p>
    <w:p w:rsidR="00AF5879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where TRN_ID  = '"</w:t>
      </w:r>
      <w:r>
        <w:rPr>
          <w:rFonts w:ascii="Courier New" w:hAnsi="Courier New" w:cs="Courier New"/>
          <w:noProof/>
          <w:sz w:val="20"/>
          <w:szCs w:val="20"/>
        </w:rPr>
        <w:t xml:space="preserve"> + Trn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lastRenderedPageBreak/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b.DMLCommand(SQL_CMD).Substring(0, 1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0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{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write_App_Log(Log_FileNam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Transaction_TimeOut loi Cap nhat core ref no ,Checker_ID: 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SQL: "</w:t>
      </w:r>
      <w:r>
        <w:rPr>
          <w:rFonts w:ascii="Courier New" w:hAnsi="Courier New" w:cs="Courier New"/>
          <w:noProof/>
          <w:sz w:val="20"/>
          <w:szCs w:val="20"/>
        </w:rPr>
        <w:t xml:space="preserve"> + SQL_CMD);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ind w:left="720" w:firstLine="264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result[0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1#0009#authTransaction_TimeOut Loi Cap nhat core ref no: "</w:t>
      </w:r>
      <w:r>
        <w:rPr>
          <w:rFonts w:ascii="Courier New" w:hAnsi="Courier New" w:cs="Courier New"/>
          <w:noProof/>
          <w:sz w:val="20"/>
          <w:szCs w:val="20"/>
        </w:rPr>
        <w:t xml:space="preserve"> + sCORE_REF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voi TRANSACTION_ID: "</w:t>
      </w:r>
      <w:r>
        <w:rPr>
          <w:rFonts w:ascii="Courier New" w:hAnsi="Courier New" w:cs="Courier New"/>
          <w:noProof/>
          <w:sz w:val="20"/>
          <w:szCs w:val="20"/>
        </w:rPr>
        <w:t xml:space="preserve"> + Trn_ID;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result;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}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update Datbd_Transaction 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t   CORE_REF_NO = '"</w:t>
      </w:r>
      <w:r>
        <w:rPr>
          <w:rFonts w:ascii="Courier New" w:hAnsi="Courier New" w:cs="Courier New"/>
          <w:noProof/>
          <w:sz w:val="20"/>
          <w:szCs w:val="20"/>
        </w:rPr>
        <w:t xml:space="preserve"> + sCORE_REF_NO        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TRANSACTION_ID  = '"</w:t>
      </w:r>
      <w:r>
        <w:rPr>
          <w:rFonts w:ascii="Courier New" w:hAnsi="Courier New" w:cs="Courier New"/>
          <w:noProof/>
          <w:sz w:val="20"/>
          <w:szCs w:val="20"/>
        </w:rPr>
        <w:t xml:space="preserve"> + Trn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  EVENT_SEQ_NO =  (select  D.LAST_EVENT_SEQ_NO from    DATBD_TRANSACTION d where   to_char(d.TRANSACTION_ID) = '"</w:t>
      </w:r>
      <w:r>
        <w:rPr>
          <w:rFonts w:ascii="Courier New" w:hAnsi="Courier New" w:cs="Courier New"/>
          <w:noProof/>
          <w:sz w:val="20"/>
          <w:szCs w:val="20"/>
        </w:rPr>
        <w:t xml:space="preserve"> + Trn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)</w:t>
      </w:r>
    </w:p>
    <w:p w:rsidR="00AF5879" w:rsidRDefault="00F65B3E" w:rsidP="00AF5879">
      <w:pPr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b.DMLCommand(SQL_CMD).Substring(0, 1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0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{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write_App_Log(Log_FileNam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Transaction_TimeOut loi Cap nhat core ref no ,Checker_ID: 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SQL: "</w:t>
      </w:r>
      <w:r>
        <w:rPr>
          <w:rFonts w:ascii="Courier New" w:hAnsi="Courier New" w:cs="Courier New"/>
          <w:noProof/>
          <w:sz w:val="20"/>
          <w:szCs w:val="20"/>
        </w:rPr>
        <w:t xml:space="preserve"> + SQL_CMD);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result[0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1#0009#authTransaction_TimeOut Loi Cap nhat core ref no: "</w:t>
      </w:r>
      <w:r>
        <w:rPr>
          <w:rFonts w:ascii="Courier New" w:hAnsi="Courier New" w:cs="Courier New"/>
          <w:noProof/>
          <w:sz w:val="20"/>
          <w:szCs w:val="20"/>
        </w:rPr>
        <w:t xml:space="preserve"> + sCORE_REF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voi TRANSACTION_ID: "</w:t>
      </w:r>
      <w:r>
        <w:rPr>
          <w:rFonts w:ascii="Courier New" w:hAnsi="Courier New" w:cs="Courier New"/>
          <w:noProof/>
          <w:sz w:val="20"/>
          <w:szCs w:val="20"/>
        </w:rPr>
        <w:t xml:space="preserve"> + Trn_ID;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result;</w:t>
      </w:r>
    </w:p>
    <w:p w:rsidR="00F65B3E" w:rsidRDefault="00F65B3E" w:rsidP="00F65B3E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}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d.*,rowid row_id from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sMaDL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HCM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{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SQL_CMD = SQL_CM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  DLTBD_HOADON_INFO d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 d.TRN_ID = '"</w:t>
      </w:r>
      <w:r>
        <w:rPr>
          <w:rFonts w:ascii="Courier New" w:hAnsi="Courier New" w:cs="Courier New"/>
          <w:noProof/>
          <w:sz w:val="20"/>
          <w:szCs w:val="20"/>
        </w:rPr>
        <w:t xml:space="preserve"> + Trn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RN_CHANEL in ('TELLER','AUTO')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TRANGTHAIGD  is null  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order by d.MAHD ASC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temp = db.SelectCommand(SQL_CMD, dt_HoaDon1);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write_App_Log(Log_FileNam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Transaction Time_Out,Checker_ID: 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QL: "</w:t>
      </w:r>
      <w:r>
        <w:rPr>
          <w:rFonts w:ascii="Courier New" w:hAnsi="Courier New" w:cs="Courier New"/>
          <w:noProof/>
          <w:sz w:val="20"/>
          <w:szCs w:val="20"/>
        </w:rPr>
        <w:t xml:space="preserve"> + SQL_CMD);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temp.Substring(0, 1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0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{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write_App_Log(Log_FileNam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Transaction Time_Out,Checker_ID: 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: "</w:t>
      </w:r>
      <w:r>
        <w:rPr>
          <w:rFonts w:ascii="Courier New" w:hAnsi="Courier New" w:cs="Courier New"/>
          <w:noProof/>
          <w:sz w:val="20"/>
          <w:szCs w:val="20"/>
        </w:rPr>
        <w:t xml:space="preserve"> + temp);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write_App_Log(Log_FileNam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Transaction Time_Out,Checker_ID: 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: "</w:t>
      </w:r>
      <w:r>
        <w:rPr>
          <w:rFonts w:ascii="Courier New" w:hAnsi="Courier New" w:cs="Courier New"/>
          <w:noProof/>
          <w:sz w:val="20"/>
          <w:szCs w:val="20"/>
        </w:rPr>
        <w:t xml:space="preserve"> + SQL_CMD);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result[0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1#0099#System Error in Service authTransaction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result;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t_HoaDon1.Rows.Count &gt; 0)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sMaDL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HCM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{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hcm =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ull</w:t>
      </w:r>
      <w:r>
        <w:rPr>
          <w:rFonts w:ascii="Courier New" w:hAnsi="Courier New" w:cs="Courier New"/>
          <w:noProof/>
          <w:sz w:val="20"/>
          <w:szCs w:val="20"/>
        </w:rPr>
        <w:t xml:space="preserve">) hcm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VNHCM_Library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hcm.IsHDDT(Trn_ID) == 1)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        hcm.authTransaction_HDDT(Checker_ID, Trn_ID);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hcm.authTransaction_TimeOut(Checker_ID, Trn_ID);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}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lse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{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write_App_Log(Log_FileNam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Transaction Time_Out,Checker_ID: 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: "</w:t>
      </w:r>
      <w:r>
        <w:rPr>
          <w:rFonts w:ascii="Courier New" w:hAnsi="Courier New" w:cs="Courier New"/>
          <w:noProof/>
          <w:sz w:val="20"/>
          <w:szCs w:val="20"/>
        </w:rPr>
        <w:t xml:space="preserve"> + SQL_CMD);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       write_App_Log(Log_FileNam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Transaction Time_Out,Checker_ID: 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: "</w:t>
      </w:r>
      <w:r>
        <w:rPr>
          <w:rFonts w:ascii="Courier New" w:hAnsi="Courier New" w:cs="Courier New"/>
          <w:noProof/>
          <w:sz w:val="20"/>
          <w:szCs w:val="20"/>
        </w:rPr>
        <w:t xml:space="preserve">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0#0000#Gạch nợ thành công:: "</w:t>
      </w:r>
      <w:r>
        <w:rPr>
          <w:rFonts w:ascii="Courier New" w:hAnsi="Courier New" w:cs="Courier New"/>
          <w:noProof/>
          <w:sz w:val="20"/>
          <w:szCs w:val="20"/>
        </w:rPr>
        <w:t xml:space="preserve"> + Trn_ID);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result[0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0#0000# Gạch nợ thành công: "</w:t>
      </w:r>
      <w:r>
        <w:rPr>
          <w:rFonts w:ascii="Courier New" w:hAnsi="Courier New" w:cs="Courier New"/>
          <w:noProof/>
          <w:sz w:val="20"/>
          <w:szCs w:val="20"/>
        </w:rPr>
        <w:t xml:space="preserve"> + Trn_ID;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result[1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Gạch nợ thành công: "</w:t>
      </w:r>
      <w:r>
        <w:rPr>
          <w:rFonts w:ascii="Courier New" w:hAnsi="Courier New" w:cs="Courier New"/>
          <w:noProof/>
          <w:sz w:val="20"/>
          <w:szCs w:val="20"/>
        </w:rPr>
        <w:t xml:space="preserve"> + Trn_ID;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result;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65B3E" w:rsidRDefault="00F65B3E" w:rsidP="00F65B3E">
      <w:pPr>
        <w:pStyle w:val="ListParagraph"/>
        <w:numPr>
          <w:ilvl w:val="0"/>
          <w:numId w:val="4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Bước 12.2.5:</w:t>
      </w:r>
    </w:p>
    <w:p w:rsidR="00F65B3E" w:rsidRDefault="00F65B3E" w:rsidP="00F65B3E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 w:cs="Times New Roman"/>
          <w:sz w:val="26"/>
          <w:szCs w:val="26"/>
        </w:rPr>
        <w:t xml:space="preserve">Thực hiện gọi Service </w:t>
      </w:r>
      <w:r w:rsidR="00F44715">
        <w:rPr>
          <w:rFonts w:ascii="Courier New" w:hAnsi="Courier New" w:cs="Courier New"/>
          <w:noProof/>
          <w:sz w:val="20"/>
          <w:szCs w:val="20"/>
        </w:rPr>
        <w:t>hcm.authTransaction_TimeOut(Checker_ID, Trn_ID)</w:t>
      </w:r>
      <w:r w:rsidR="00F44715" w:rsidRPr="00F44715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F44715">
        <w:rPr>
          <w:rFonts w:ascii="Courier New" w:hAnsi="Courier New" w:cs="Courier New"/>
          <w:noProof/>
          <w:sz w:val="20"/>
          <w:szCs w:val="20"/>
        </w:rPr>
        <w:t>→ authTransaction_TimeOut(</w:t>
      </w:r>
      <w:r w:rsidR="00F44715"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 w:rsidR="00F44715">
        <w:rPr>
          <w:rFonts w:ascii="Courier New" w:hAnsi="Courier New" w:cs="Courier New"/>
          <w:noProof/>
          <w:sz w:val="20"/>
          <w:szCs w:val="20"/>
        </w:rPr>
        <w:t xml:space="preserve"> Checker_ID, </w:t>
      </w:r>
      <w:r w:rsidR="00F44715"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 w:rsidR="00F44715">
        <w:rPr>
          <w:rFonts w:ascii="Courier New" w:hAnsi="Courier New" w:cs="Courier New"/>
          <w:noProof/>
          <w:sz w:val="20"/>
          <w:szCs w:val="20"/>
        </w:rPr>
        <w:t xml:space="preserve"> Trn_ID, </w:t>
      </w:r>
      <w:r w:rsidR="00F44715"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 w:rsidR="00F44715">
        <w:rPr>
          <w:rFonts w:ascii="Courier New" w:hAnsi="Courier New" w:cs="Courier New"/>
          <w:noProof/>
          <w:sz w:val="20"/>
          <w:szCs w:val="20"/>
        </w:rPr>
        <w:t xml:space="preserve"> branchCode)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t_HoaDon1.Rows.Count &gt; 0)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sMaDL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HCM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{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hcm =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ull</w:t>
      </w:r>
      <w:r>
        <w:rPr>
          <w:rFonts w:ascii="Courier New" w:hAnsi="Courier New" w:cs="Courier New"/>
          <w:noProof/>
          <w:sz w:val="20"/>
          <w:szCs w:val="20"/>
        </w:rPr>
        <w:t xml:space="preserve">) hcm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VNHCM_Library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 xml:space="preserve">    if</w:t>
      </w:r>
      <w:r>
        <w:rPr>
          <w:rFonts w:ascii="Courier New" w:hAnsi="Courier New" w:cs="Courier New"/>
          <w:noProof/>
          <w:sz w:val="20"/>
          <w:szCs w:val="20"/>
        </w:rPr>
        <w:t xml:space="preserve"> (hcm.IsHDDT(Trn_ID) == 1)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sz w:val="20"/>
          <w:szCs w:val="20"/>
        </w:rPr>
        <w:tab/>
        <w:t xml:space="preserve">    hcm.authTransaction_HDDT(Checker_ID, Trn_ID)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hcm.authTransaction_TimeOut(Checker_ID, Trn_ID)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}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lse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write_App_Log(Log_FileNam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Transaction Time_Out,Checker_ID: 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: "</w:t>
      </w:r>
      <w:r>
        <w:rPr>
          <w:rFonts w:ascii="Courier New" w:hAnsi="Courier New" w:cs="Courier New"/>
          <w:noProof/>
          <w:sz w:val="20"/>
          <w:szCs w:val="20"/>
        </w:rPr>
        <w:t xml:space="preserve"> + SQL_CMD)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write_App_Log(Log_FileNam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Transaction Time_Out,Checker_ID: 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: "</w:t>
      </w:r>
      <w:r>
        <w:rPr>
          <w:rFonts w:ascii="Courier New" w:hAnsi="Courier New" w:cs="Courier New"/>
          <w:noProof/>
          <w:sz w:val="20"/>
          <w:szCs w:val="20"/>
        </w:rPr>
        <w:t xml:space="preserve">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0#0000#Gạch nợ thành công:: "</w:t>
      </w:r>
      <w:r>
        <w:rPr>
          <w:rFonts w:ascii="Courier New" w:hAnsi="Courier New" w:cs="Courier New"/>
          <w:noProof/>
          <w:sz w:val="20"/>
          <w:szCs w:val="20"/>
        </w:rPr>
        <w:t xml:space="preserve"> + Trn_ID)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result[0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0#0000# Gạch nợ thành công: "</w:t>
      </w:r>
      <w:r>
        <w:rPr>
          <w:rFonts w:ascii="Courier New" w:hAnsi="Courier New" w:cs="Courier New"/>
          <w:noProof/>
          <w:sz w:val="20"/>
          <w:szCs w:val="20"/>
        </w:rPr>
        <w:t xml:space="preserve"> + Trn_ID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result[1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Gạch nợ thành công: "</w:t>
      </w:r>
      <w:r>
        <w:rPr>
          <w:rFonts w:ascii="Courier New" w:hAnsi="Courier New" w:cs="Courier New"/>
          <w:noProof/>
          <w:sz w:val="20"/>
          <w:szCs w:val="20"/>
        </w:rPr>
        <w:t xml:space="preserve"> + Trn_ID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result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44715" w:rsidRDefault="00F44715" w:rsidP="00F44715">
      <w:pPr>
        <w:pStyle w:val="ListParagraph"/>
        <w:numPr>
          <w:ilvl w:val="0"/>
          <w:numId w:val="4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Bước 12.2.6: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ực hiện gạch nợ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HoaDon_Info1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_HoaDon1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eTime</w:t>
      </w:r>
      <w:r>
        <w:rPr>
          <w:rFonts w:ascii="Courier New" w:hAnsi="Courier New" w:cs="Courier New"/>
          <w:noProof/>
          <w:sz w:val="20"/>
          <w:szCs w:val="20"/>
        </w:rPr>
        <w:t xml:space="preserve"> NgayGioGN =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eTime</w:t>
      </w:r>
      <w:r>
        <w:rPr>
          <w:rFonts w:ascii="Courier New" w:hAnsi="Courier New" w:cs="Courier New"/>
          <w:noProof/>
          <w:sz w:val="20"/>
          <w:szCs w:val="20"/>
        </w:rPr>
        <w:t>.Now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MaCN = branchCode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>
        <w:rPr>
          <w:rFonts w:ascii="Courier New" w:hAnsi="Courier New" w:cs="Courier New"/>
          <w:noProof/>
          <w:sz w:val="20"/>
          <w:szCs w:val="20"/>
        </w:rPr>
        <w:t xml:space="preserve"> GNFai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SQL_CMD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select  d.*,rowid row_id 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DLTBD_HOADON_INFO d 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  d.TRN_ID = '"</w:t>
      </w:r>
      <w:r>
        <w:rPr>
          <w:rFonts w:ascii="Courier New" w:hAnsi="Courier New" w:cs="Courier New"/>
          <w:noProof/>
          <w:sz w:val="20"/>
          <w:szCs w:val="20"/>
        </w:rPr>
        <w:t xml:space="preserve"> + Trn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 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CHANEL IN ('TELLER','AUTO')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ANGTHAIGD is null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+ "and d.TRANGTHAIHUYGD = '9' " //2013-11-15 BO VI DONG BO CAC KENH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order by d.MAHD ASC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temp = db.SelectCommand(SQL_CMD, dt_HoaDon1)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temp.Substring(0, 1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0"</w:t>
      </w:r>
      <w:r>
        <w:rPr>
          <w:rFonts w:ascii="Courier New" w:hAnsi="Courier New" w:cs="Courier New"/>
          <w:noProof/>
          <w:sz w:val="20"/>
          <w:szCs w:val="20"/>
        </w:rPr>
        <w:t xml:space="preserve"> || dt_HoaDon1.Rows.Count == 0)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{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write_App_Log(Log_FileName,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: "</w:t>
      </w:r>
      <w:r>
        <w:rPr>
          <w:rFonts w:ascii="Courier New" w:hAnsi="Courier New" w:cs="Courier New"/>
          <w:noProof/>
          <w:sz w:val="20"/>
          <w:szCs w:val="20"/>
        </w:rPr>
        <w:t xml:space="preserve"> + temp)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write_App_Log(Log_FileName,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: "</w:t>
      </w:r>
      <w:r>
        <w:rPr>
          <w:rFonts w:ascii="Courier New" w:hAnsi="Courier New" w:cs="Courier New"/>
          <w:noProof/>
          <w:sz w:val="20"/>
          <w:szCs w:val="20"/>
        </w:rPr>
        <w:t xml:space="preserve"> + SQL_CMD)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temp.Substring(0, 1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0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{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result[0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1#0099#System Error in Service authTransaction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}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t_HoaDon1.Rows.Count == 0)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{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result[0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1#0009#Không tìm thấy giao dịch: "</w:t>
      </w:r>
      <w:r>
        <w:rPr>
          <w:rFonts w:ascii="Courier New" w:hAnsi="Courier New" w:cs="Courier New"/>
          <w:noProof/>
          <w:sz w:val="20"/>
          <w:szCs w:val="20"/>
        </w:rPr>
        <w:t xml:space="preserve"> + Trn_ID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}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result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}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_Channe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dt_Channe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SQL_CMD1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select  AC_NO  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from DLTBD_TRANSACTION_POST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  TRANSACTION_ID = "</w:t>
      </w:r>
      <w:r>
        <w:rPr>
          <w:rFonts w:ascii="Courier New" w:hAnsi="Courier New" w:cs="Courier New"/>
          <w:noProof/>
          <w:sz w:val="20"/>
          <w:szCs w:val="20"/>
        </w:rPr>
        <w:t xml:space="preserve"> + Trn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DRCR_IND='D'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temp1 = db.SelectCommand(SQL_CMD1, dt_Channel)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Channe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>.Empty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Ac_no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>.Empty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t_Channel.Rows.Count &gt; 0)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Ac_no = dt_Channel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C_NO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Ac_no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101100001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{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Channel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TELLER_TM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}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lse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{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Channel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TELLER_CK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}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_DaInHD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dt_DaInHD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SQL_CMD2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elect   KHONGIN_ID, COIN_ID from    DLTBD_DAINHD where DAINHD = '"</w:t>
      </w:r>
      <w:r>
        <w:rPr>
          <w:rFonts w:ascii="Courier New" w:hAnsi="Courier New" w:cs="Courier New"/>
          <w:noProof/>
          <w:sz w:val="20"/>
          <w:szCs w:val="20"/>
        </w:rPr>
        <w:t xml:space="preserve"> + Channel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AND RECORD_STATUS='O' 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temp2 = db.SelectCommand(SQL_CMD2, dt_DaInHD)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DaInHD_FromDB = dt_HoaDon1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DAINHD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t_DaInHD.Rows.Count &gt; 0)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{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aInHD_FromDB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0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{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DaInHD = dt_DaInHD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KHONGIN_ID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}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l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aInHD_FromDB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1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{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DaInHD = dt_DaInHD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OIN_ID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}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}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lse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{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result[0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1#0009#Không có mã DAINHD trong bảng DLTBD_DAINHD của kênh  : "</w:t>
      </w:r>
      <w:r>
        <w:rPr>
          <w:rFonts w:ascii="Courier New" w:hAnsi="Courier New" w:cs="Courier New"/>
          <w:noProof/>
          <w:sz w:val="20"/>
          <w:szCs w:val="20"/>
        </w:rPr>
        <w:t xml:space="preserve"> + Channel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result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}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}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lse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{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result[0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1#0009#Không tìm thấy Ac_NO trong bảng DLTBD_TRANSACTION_POST của giao dịch : "</w:t>
      </w:r>
      <w:r>
        <w:rPr>
          <w:rFonts w:ascii="Courier New" w:hAnsi="Courier New" w:cs="Courier New"/>
          <w:noProof/>
          <w:sz w:val="20"/>
          <w:szCs w:val="20"/>
        </w:rPr>
        <w:t xml:space="preserve"> + Trn_ID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result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}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dl_service.BankConfirm(dt_HoaDon1.Rows[i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KH"</w:t>
      </w:r>
      <w:r>
        <w:rPr>
          <w:rFonts w:ascii="Courier New" w:hAnsi="Courier New" w:cs="Courier New"/>
          <w:noProof/>
          <w:sz w:val="20"/>
          <w:szCs w:val="20"/>
        </w:rPr>
        <w:t>].ToString(), dt_HoaDon1.Rows[i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HD"</w:t>
      </w:r>
      <w:r>
        <w:rPr>
          <w:rFonts w:ascii="Courier New" w:hAnsi="Courier New" w:cs="Courier New"/>
          <w:noProof/>
          <w:sz w:val="20"/>
          <w:szCs w:val="20"/>
        </w:rPr>
        <w:t>].ToString(),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                    System.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nvert</w:t>
      </w:r>
      <w:r>
        <w:rPr>
          <w:rFonts w:ascii="Courier New" w:hAnsi="Courier New" w:cs="Courier New"/>
          <w:noProof/>
          <w:sz w:val="20"/>
          <w:szCs w:val="20"/>
        </w:rPr>
        <w:t>.ToDouble(dt_HoaDon1.Rows[i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OTIEN"</w:t>
      </w:r>
      <w:r>
        <w:rPr>
          <w:rFonts w:ascii="Courier New" w:hAnsi="Courier New" w:cs="Courier New"/>
          <w:noProof/>
          <w:sz w:val="20"/>
          <w:szCs w:val="20"/>
        </w:rPr>
        <w:t>].ToString()), NgayGioGN,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                                                 dt_HoaDon1.Rows[i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GIAODICH"</w:t>
      </w:r>
      <w:r>
        <w:rPr>
          <w:rFonts w:ascii="Courier New" w:hAnsi="Courier New" w:cs="Courier New"/>
          <w:noProof/>
          <w:sz w:val="20"/>
          <w:szCs w:val="20"/>
        </w:rPr>
        <w:t>].ToString(), MaCN, dt_HoaDon1.Rows[i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TRN_CHANEL"</w:t>
      </w:r>
      <w:r>
        <w:rPr>
          <w:rFonts w:ascii="Courier New" w:hAnsi="Courier New" w:cs="Courier New"/>
          <w:noProof/>
          <w:sz w:val="20"/>
          <w:szCs w:val="20"/>
        </w:rPr>
        <w:t>].ToString(), 12, System.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nvert</w:t>
      </w:r>
      <w:r>
        <w:rPr>
          <w:rFonts w:ascii="Courier New" w:hAnsi="Courier New" w:cs="Courier New"/>
          <w:noProof/>
          <w:sz w:val="20"/>
          <w:szCs w:val="20"/>
        </w:rPr>
        <w:t>.ToInt32(DaInHD));</w:t>
      </w:r>
    </w:p>
    <w:p w:rsidR="00F44715" w:rsidRDefault="00F44715" w:rsidP="00F44715">
      <w:pPr>
        <w:pStyle w:val="ListParagraph"/>
        <w:numPr>
          <w:ilvl w:val="0"/>
          <w:numId w:val="4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 Bước 12.2.7: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ực hiện update dữ liệu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BankConfirm != 0)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udpate trang thai gach no vao db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2013-11-15 THEM VAO TRANGTHAIHUYGD=9 DE DONG BO CAC KENH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DML_SQL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update    DLTBD_HOADON_INFO 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t   TRANGTHAIGD = '"</w:t>
      </w:r>
      <w:r>
        <w:rPr>
          <w:rFonts w:ascii="Courier New" w:hAnsi="Courier New" w:cs="Courier New"/>
          <w:noProof/>
          <w:sz w:val="20"/>
          <w:szCs w:val="20"/>
        </w:rPr>
        <w:t xml:space="preserve"> + sTTGD_F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’,     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TRANGTHAIHUYGD = '"</w:t>
      </w:r>
      <w:r>
        <w:rPr>
          <w:rFonts w:ascii="Courier New" w:hAnsi="Courier New" w:cs="Courier New"/>
          <w:noProof/>
          <w:sz w:val="20"/>
          <w:szCs w:val="20"/>
        </w:rPr>
        <w:t xml:space="preserve"> + sTTHG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NGAYGIO =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NgayGioGN.ToString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M/dd/yyyy hh:mm:ss t\\M"</w:t>
      </w:r>
      <w:r>
        <w:rPr>
          <w:rFonts w:ascii="Courier New" w:hAnsi="Courier New" w:cs="Courier New"/>
          <w:noProof/>
          <w:sz w:val="20"/>
          <w:szCs w:val="20"/>
        </w:rPr>
        <w:t xml:space="preserve">)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MM/dd/yyyy HH:MI:SS AM')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rowid = '"</w:t>
      </w:r>
      <w:r>
        <w:rPr>
          <w:rFonts w:ascii="Courier New" w:hAnsi="Courier New" w:cs="Courier New"/>
          <w:noProof/>
          <w:sz w:val="20"/>
          <w:szCs w:val="20"/>
        </w:rPr>
        <w:t xml:space="preserve"> +dt_HoaDon1.Rows[i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OW_ID"</w:t>
      </w:r>
      <w:r>
        <w:rPr>
          <w:rFonts w:ascii="Courier New" w:hAnsi="Courier New" w:cs="Courier New"/>
          <w:noProof/>
          <w:sz w:val="20"/>
          <w:szCs w:val="20"/>
        </w:rPr>
        <w:t xml:space="preserve">].ToString()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b.DMLCommand(DML_SQL).Substring(0, 1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0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write_App_Log(Log_FileName,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: Update TRANGTHAIGD Fail.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write_App_Log(Log_FileNam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Transaction,Checker_ID: 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: Updated TRANGTHAIGD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write_App_Log(Log_FileNam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Transaction,Checker_ID: 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: "</w:t>
      </w:r>
      <w:r>
        <w:rPr>
          <w:rFonts w:ascii="Courier New" w:hAnsi="Courier New" w:cs="Courier New"/>
          <w:noProof/>
          <w:sz w:val="20"/>
          <w:szCs w:val="20"/>
        </w:rPr>
        <w:t xml:space="preserve">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DL: Gach No Fail at hoa don: "</w:t>
      </w:r>
      <w:r>
        <w:rPr>
          <w:rFonts w:ascii="Courier New" w:hAnsi="Courier New" w:cs="Courier New"/>
          <w:noProof/>
          <w:sz w:val="20"/>
          <w:szCs w:val="20"/>
        </w:rPr>
        <w:t xml:space="preserve"> + dt_HoaDon1.Rows[i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HD"</w:t>
      </w:r>
      <w:r>
        <w:rPr>
          <w:rFonts w:ascii="Courier New" w:hAnsi="Courier New" w:cs="Courier New"/>
          <w:noProof/>
          <w:sz w:val="20"/>
          <w:szCs w:val="20"/>
        </w:rPr>
        <w:t xml:space="preserve">].ToString()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cua KH: "</w:t>
      </w:r>
      <w:r>
        <w:rPr>
          <w:rFonts w:ascii="Courier New" w:hAnsi="Courier New" w:cs="Courier New"/>
          <w:noProof/>
          <w:sz w:val="20"/>
          <w:szCs w:val="20"/>
        </w:rPr>
        <w:t xml:space="preserve"> + dt_HoaDon1.Rows[i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KH"</w:t>
      </w:r>
      <w:r>
        <w:rPr>
          <w:rFonts w:ascii="Courier New" w:hAnsi="Courier New" w:cs="Courier New"/>
          <w:noProof/>
          <w:sz w:val="20"/>
          <w:szCs w:val="20"/>
        </w:rPr>
        <w:t xml:space="preserve">].ToString()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so giao dich: "</w:t>
      </w:r>
      <w:r>
        <w:rPr>
          <w:rFonts w:ascii="Courier New" w:hAnsi="Courier New" w:cs="Courier New"/>
          <w:noProof/>
          <w:sz w:val="20"/>
          <w:szCs w:val="20"/>
        </w:rPr>
        <w:t xml:space="preserve"> + Trn_ID)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result[1] +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Gạch nợ hoá đơn "</w:t>
      </w:r>
      <w:r>
        <w:rPr>
          <w:rFonts w:ascii="Courier New" w:hAnsi="Courier New" w:cs="Courier New"/>
          <w:noProof/>
          <w:sz w:val="20"/>
          <w:szCs w:val="20"/>
        </w:rPr>
        <w:t xml:space="preserve"> + dt_HoaDon1.Rows[i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HD"</w:t>
      </w:r>
      <w:r>
        <w:rPr>
          <w:rFonts w:ascii="Courier New" w:hAnsi="Courier New" w:cs="Courier New"/>
          <w:noProof/>
          <w:sz w:val="20"/>
          <w:szCs w:val="20"/>
        </w:rPr>
        <w:t xml:space="preserve">].ToString()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FAIL. 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}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lse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{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udpate trang thai gach no vao db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DML_SQL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update DLTBD_HOADON_INFO 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t TRANGTHAIGD = '"</w:t>
      </w:r>
      <w:r>
        <w:rPr>
          <w:rFonts w:ascii="Courier New" w:hAnsi="Courier New" w:cs="Courier New"/>
          <w:noProof/>
          <w:sz w:val="20"/>
          <w:szCs w:val="20"/>
        </w:rPr>
        <w:t xml:space="preserve"> + sTTG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TRANGTHAIHUYGD = '"</w:t>
      </w:r>
      <w:r>
        <w:rPr>
          <w:rFonts w:ascii="Courier New" w:hAnsi="Courier New" w:cs="Courier New"/>
          <w:noProof/>
          <w:sz w:val="20"/>
          <w:szCs w:val="20"/>
        </w:rPr>
        <w:t xml:space="preserve"> + sTTHG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NGAYGIO =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NgayGioGN.ToString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M/dd/yyyy hh:mm:ss t\\M"</w:t>
      </w:r>
      <w:r>
        <w:rPr>
          <w:rFonts w:ascii="Courier New" w:hAnsi="Courier New" w:cs="Courier New"/>
          <w:noProof/>
          <w:sz w:val="20"/>
          <w:szCs w:val="20"/>
        </w:rPr>
        <w:t xml:space="preserve">)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MM/dd/yyyy HH:MI:SS AM') "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</w:t>
      </w:r>
      <w:r w:rsidR="00B81A98"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rowid = '"</w:t>
      </w:r>
      <w:r>
        <w:rPr>
          <w:rFonts w:ascii="Courier New" w:hAnsi="Courier New" w:cs="Courier New"/>
          <w:noProof/>
          <w:sz w:val="20"/>
          <w:szCs w:val="20"/>
        </w:rPr>
        <w:t xml:space="preserve"> + dt_HoaDon1.Rows[i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OW_ID"</w:t>
      </w:r>
      <w:r>
        <w:rPr>
          <w:rFonts w:ascii="Courier New" w:hAnsi="Courier New" w:cs="Courier New"/>
          <w:noProof/>
          <w:sz w:val="20"/>
          <w:szCs w:val="20"/>
        </w:rPr>
        <w:t xml:space="preserve">].ToString()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b.DMLCommand(DML_SQL).Substring(0, 1) !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0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B81A98"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sz w:val="20"/>
          <w:szCs w:val="20"/>
        </w:rPr>
        <w:t xml:space="preserve">write_App_Log(Log_FileNam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Transaction,Checker_ID: 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: Update TRANGTHAIGD Fail.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44715" w:rsidRDefault="00F44715" w:rsidP="00F4471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write_App_Log(Log_FileNam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Transaction,Checker_ID: 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: Updated TRANGTHAIGD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44715" w:rsidRDefault="00F44715" w:rsidP="00B81A98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result[1] +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Gạch nợ hoá đơn "</w:t>
      </w:r>
      <w:r>
        <w:rPr>
          <w:rFonts w:ascii="Courier New" w:hAnsi="Courier New" w:cs="Courier New"/>
          <w:noProof/>
          <w:sz w:val="20"/>
          <w:szCs w:val="20"/>
        </w:rPr>
        <w:t xml:space="preserve"> + dt_HoaDon1.Rows[i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HD"</w:t>
      </w:r>
      <w:r>
        <w:rPr>
          <w:rFonts w:ascii="Courier New" w:hAnsi="Courier New" w:cs="Courier New"/>
          <w:noProof/>
          <w:sz w:val="20"/>
          <w:szCs w:val="20"/>
        </w:rPr>
        <w:t xml:space="preserve">].ToString()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thành công. 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44715" w:rsidRDefault="00B81A98" w:rsidP="00F4471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F44715">
        <w:rPr>
          <w:rFonts w:ascii="Courier New" w:hAnsi="Courier New" w:cs="Courier New"/>
          <w:noProof/>
          <w:sz w:val="20"/>
          <w:szCs w:val="20"/>
        </w:rPr>
        <w:t>}</w:t>
      </w:r>
    </w:p>
    <w:p w:rsidR="00B81A98" w:rsidRDefault="00B81A98" w:rsidP="00B81A98">
      <w:pPr>
        <w:pStyle w:val="ListParagraph"/>
        <w:numPr>
          <w:ilvl w:val="0"/>
          <w:numId w:val="4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12.2.8:</w:t>
      </w:r>
    </w:p>
    <w:p w:rsidR="00B81A98" w:rsidRDefault="00B81A98" w:rsidP="00B81A98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rả lại kết quả</w:t>
      </w:r>
    </w:p>
    <w:p w:rsidR="00B81A98" w:rsidRDefault="00B81A98" w:rsidP="00B81A98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result_AuthTrn = evn.authTransaction_TimeOut(arr[2], id, NCC, result_AuthTrn[1].ToString());</w:t>
      </w:r>
    </w:p>
    <w:p w:rsidR="00B81A98" w:rsidRDefault="00B81A98" w:rsidP="00B81A98">
      <w:pPr>
        <w:pStyle w:val="ListParagraph"/>
        <w:numPr>
          <w:ilvl w:val="0"/>
          <w:numId w:val="4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Bước 12.2.9:</w:t>
      </w:r>
    </w:p>
    <w:p w:rsidR="00B81A98" w:rsidRDefault="00B81A98" w:rsidP="00B81A98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ông báo</w:t>
      </w:r>
    </w:p>
    <w:p w:rsidR="00B81A98" w:rsidRDefault="00B81A98" w:rsidP="00B81A98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result_AuthTrn[0].Substring(0, 1)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0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B81A98" w:rsidRDefault="00B81A98" w:rsidP="00B81A9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B81A98" w:rsidRDefault="00B81A98" w:rsidP="00B81A9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sz w:val="20"/>
          <w:szCs w:val="20"/>
        </w:rPr>
        <w:t>r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SULT"</w:t>
      </w:r>
      <w:r>
        <w:rPr>
          <w:rFonts w:ascii="Courier New" w:hAnsi="Courier New" w:cs="Courier New"/>
          <w:noProof/>
          <w:sz w:val="20"/>
          <w:szCs w:val="20"/>
        </w:rPr>
        <w:t xml:space="preserve">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ạch toán thành công. "</w:t>
      </w:r>
      <w:r>
        <w:rPr>
          <w:rFonts w:ascii="Courier New" w:hAnsi="Courier New" w:cs="Courier New"/>
          <w:noProof/>
          <w:sz w:val="20"/>
          <w:szCs w:val="20"/>
        </w:rPr>
        <w:t xml:space="preserve"> + result_AuthTrn[1]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- Cập nhật thông tin thành công: "</w:t>
      </w:r>
      <w:r>
        <w:rPr>
          <w:rFonts w:ascii="Courier New" w:hAnsi="Courier New" w:cs="Courier New"/>
          <w:noProof/>
          <w:sz w:val="20"/>
          <w:szCs w:val="20"/>
        </w:rPr>
        <w:t xml:space="preserve"> + result_AuthTrn[1];</w:t>
      </w:r>
    </w:p>
    <w:p w:rsidR="00B81A98" w:rsidRDefault="00B81A98" w:rsidP="00B81A9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}</w:t>
      </w:r>
    </w:p>
    <w:p w:rsidR="00B81A98" w:rsidRDefault="00B81A98" w:rsidP="00B81A9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lse</w:t>
      </w:r>
    </w:p>
    <w:p w:rsidR="00B81A98" w:rsidRDefault="00B81A98" w:rsidP="00B81A9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{</w:t>
      </w:r>
    </w:p>
    <w:p w:rsidR="00B81A98" w:rsidRDefault="00B81A98" w:rsidP="00B81A9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r["RESULT"] = ((DataRow[])((DataTable)Session["dl_err_code"]).Select("ERROR_CODE='" + result[0].Substring(0, 1) + result[0].Substring(2, 4) + "'"))[0]["CUS_MESSAGE"].ToString();</w:t>
      </w:r>
    </w:p>
    <w:p w:rsidR="00B81A98" w:rsidRDefault="00B81A98" w:rsidP="00B81A9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r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SULT"</w:t>
      </w:r>
      <w:r>
        <w:rPr>
          <w:rFonts w:ascii="Courier New" w:hAnsi="Courier New" w:cs="Courier New"/>
          <w:noProof/>
          <w:sz w:val="20"/>
          <w:szCs w:val="20"/>
        </w:rPr>
        <w:t xml:space="preserve">]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ạch toán thành công. "</w:t>
      </w:r>
      <w:r>
        <w:rPr>
          <w:rFonts w:ascii="Courier New" w:hAnsi="Courier New" w:cs="Courier New"/>
          <w:noProof/>
          <w:sz w:val="20"/>
          <w:szCs w:val="20"/>
        </w:rPr>
        <w:t xml:space="preserve"> + result_AuthTrn[1]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- Cập nhật thông tin không thành công: "</w:t>
      </w:r>
      <w:r>
        <w:rPr>
          <w:rFonts w:ascii="Courier New" w:hAnsi="Courier New" w:cs="Courier New"/>
          <w:noProof/>
          <w:sz w:val="20"/>
          <w:szCs w:val="20"/>
        </w:rPr>
        <w:t xml:space="preserve"> + result_AuthTrn[0].ToString();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((DataRow[])((DataTable)Session["dl_err_code"]).Select("ERROR_CODE='" + result_AuthTrn[0].Substring(0, 1) + result_AuthTrn[0].Substring(2, 4) + "'"))[0]["CUS_MESSAGE"].ToString();</w:t>
      </w:r>
    </w:p>
    <w:p w:rsidR="00B81A98" w:rsidRDefault="00B81A98" w:rsidP="00B81A9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}</w:t>
      </w:r>
    </w:p>
    <w:p w:rsidR="00B81A98" w:rsidRPr="00B81A98" w:rsidRDefault="00B81A98" w:rsidP="00B81A98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</w:p>
    <w:p w:rsidR="00B6165E" w:rsidRPr="00C92BFD" w:rsidRDefault="009D7FAC" w:rsidP="00C92BFD">
      <w:pPr>
        <w:pStyle w:val="Heading1"/>
        <w:numPr>
          <w:ilvl w:val="0"/>
          <w:numId w:val="15"/>
        </w:numPr>
        <w:rPr>
          <w:rFonts w:ascii="Times New Roman" w:hAnsi="Times New Roman" w:cs="Times New Roman"/>
          <w:b/>
          <w:color w:val="auto"/>
          <w:sz w:val="30"/>
          <w:szCs w:val="30"/>
        </w:rPr>
      </w:pPr>
      <w:r w:rsidRPr="00C92BFD">
        <w:rPr>
          <w:rFonts w:ascii="Times New Roman" w:hAnsi="Times New Roman" w:cs="Times New Roman"/>
          <w:b/>
          <w:color w:val="auto"/>
          <w:sz w:val="30"/>
          <w:szCs w:val="30"/>
        </w:rPr>
        <w:t>Upload</w:t>
      </w:r>
    </w:p>
    <w:p w:rsidR="00C92BFD" w:rsidRPr="00C111F9" w:rsidRDefault="00C92BFD" w:rsidP="00C92BFD">
      <w:pPr>
        <w:pStyle w:val="ListParagraph"/>
        <w:numPr>
          <w:ilvl w:val="0"/>
          <w:numId w:val="17"/>
        </w:numPr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Upload file/Truy vấn/Tạo batch</w:t>
      </w:r>
    </w:p>
    <w:p w:rsidR="00C92BFD" w:rsidRDefault="00C92BFD" w:rsidP="00C92BFD">
      <w:r>
        <w:object w:dxaOrig="13530" w:dyaOrig="18930">
          <v:shape id="_x0000_i1034" type="#_x0000_t75" style="width:452.75pt;height:633pt" o:ole="">
            <v:imagedata r:id="rId36" o:title=""/>
          </v:shape>
          <o:OLEObject Type="Embed" ProgID="Visio.Drawing.15" ShapeID="_x0000_i1034" DrawAspect="Content" ObjectID="_1688553440" r:id="rId37"/>
        </w:object>
      </w:r>
    </w:p>
    <w:p w:rsidR="00C92BFD" w:rsidRDefault="00C92BFD" w:rsidP="00C92BFD">
      <w:pPr>
        <w:ind w:left="360"/>
      </w:pPr>
      <w:r w:rsidRPr="00C92BFD">
        <w:rPr>
          <w:rFonts w:ascii="Times New Roman" w:hAnsi="Times New Roman" w:cs="Times New Roman"/>
          <w:b/>
          <w:sz w:val="26"/>
          <w:szCs w:val="26"/>
        </w:rPr>
        <w:t>Step 5:</w:t>
      </w:r>
      <w:r>
        <w:rPr>
          <w:b/>
        </w:rPr>
        <w:t xml:space="preserve"> </w:t>
      </w:r>
      <w:r w:rsidRPr="00C92BFD">
        <w:rPr>
          <w:rFonts w:ascii="Times New Roman" w:hAnsi="Times New Roman" w:cs="Times New Roman"/>
          <w:sz w:val="26"/>
          <w:szCs w:val="26"/>
        </w:rPr>
        <w:t>Gọi service truy vấn hóa đơn khách hàng</w:t>
      </w:r>
    </w:p>
    <w:p w:rsidR="00C92BFD" w:rsidRPr="000C5E8B" w:rsidRDefault="00C92BFD" w:rsidP="00C92BFD">
      <w:pPr>
        <w:pStyle w:val="ListParagraph"/>
        <w:numPr>
          <w:ilvl w:val="0"/>
          <w:numId w:val="2"/>
        </w:numPr>
        <w:rPr>
          <w:b/>
        </w:rPr>
      </w:pPr>
      <w:r w:rsidRPr="00C92BFD">
        <w:rPr>
          <w:rFonts w:ascii="Times New Roman" w:hAnsi="Times New Roman" w:cs="Times New Roman"/>
          <w:sz w:val="26"/>
          <w:szCs w:val="26"/>
        </w:rPr>
        <w:lastRenderedPageBreak/>
        <w:t>Gọi</w:t>
      </w:r>
      <w:r w:rsidRPr="000C5E8B"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QueryBills(dt_customer,Product_ID)</w:t>
      </w:r>
    </w:p>
    <w:p w:rsidR="00C92BFD" w:rsidRDefault="00C92BFD" w:rsidP="00C92BFD">
      <w:pPr>
        <w:pStyle w:val="ListParagraph"/>
        <w:rPr>
          <w:rFonts w:ascii="Courier New" w:hAnsi="Courier New" w:cs="Courier New"/>
          <w:noProof/>
          <w:sz w:val="20"/>
          <w:szCs w:val="20"/>
        </w:rPr>
      </w:pPr>
      <w:r>
        <w:rPr>
          <w:rFonts w:cstheme="minorHAnsi"/>
        </w:rPr>
        <w:t>→</w:t>
      </w:r>
      <w: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service.BankRequest(MaKH, DIEM_THU, OWNER_BANK_ID)</w:t>
      </w:r>
    </w:p>
    <w:p w:rsidR="00C92BFD" w:rsidRPr="00C92BFD" w:rsidRDefault="00C92BFD" w:rsidP="00C92BFD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6"/>
          <w:szCs w:val="26"/>
        </w:rPr>
      </w:pPr>
      <w:r w:rsidRPr="00C92BFD">
        <w:rPr>
          <w:rFonts w:ascii="Times New Roman" w:hAnsi="Times New Roman" w:cs="Times New Roman"/>
          <w:sz w:val="26"/>
          <w:szCs w:val="26"/>
        </w:rPr>
        <w:t xml:space="preserve">Return: </w:t>
      </w:r>
    </w:p>
    <w:p w:rsidR="00C92BFD" w:rsidRDefault="00C92BFD" w:rsidP="00C92BFD">
      <w:pPr>
        <w:pStyle w:val="ListParagraph"/>
        <w:numPr>
          <w:ilvl w:val="1"/>
          <w:numId w:val="2"/>
        </w:numPr>
      </w:pPr>
      <w:r>
        <w:t>dt[khachhang]</w:t>
      </w:r>
    </w:p>
    <w:p w:rsidR="00C92BFD" w:rsidRDefault="00C92BFD" w:rsidP="00C92BFD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C92BFD" w:rsidRDefault="00C92BFD" w:rsidP="00C92BFD">
      <w:pPr>
        <w:pStyle w:val="ListParagraph"/>
        <w:numPr>
          <w:ilvl w:val="1"/>
          <w:numId w:val="2"/>
        </w:numPr>
      </w:pPr>
      <w:r>
        <w:t>dt[hoadon]</w:t>
      </w:r>
    </w:p>
    <w:p w:rsidR="00C92BFD" w:rsidRPr="000C5E8B" w:rsidRDefault="00C92BFD" w:rsidP="00C92BFD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C92BFD" w:rsidRPr="00C92BFD" w:rsidRDefault="00C92BFD" w:rsidP="00C92BFD">
      <w:pPr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4:</w:t>
      </w:r>
      <w:r w:rsidRPr="00C92BFD">
        <w:rPr>
          <w:rFonts w:ascii="Times New Roman" w:hAnsi="Times New Roman" w:cs="Times New Roman"/>
          <w:sz w:val="26"/>
          <w:szCs w:val="26"/>
        </w:rPr>
        <w:t xml:space="preserve"> Gọi Service Upload file</w:t>
      </w:r>
    </w:p>
    <w:p w:rsidR="00C92BFD" w:rsidRPr="00B17CF1" w:rsidRDefault="00C92BFD" w:rsidP="00C92BFD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UploadFile(MakerID, Upload_ProductID, FileName)</w:t>
      </w:r>
    </w:p>
    <w:p w:rsidR="00C92BFD" w:rsidRPr="00C92BFD" w:rsidRDefault="00C92BFD" w:rsidP="00C92BFD">
      <w:pPr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6:</w:t>
      </w:r>
      <w:r w:rsidRPr="00C92BFD">
        <w:rPr>
          <w:rFonts w:ascii="Times New Roman" w:hAnsi="Times New Roman" w:cs="Times New Roman"/>
          <w:sz w:val="26"/>
          <w:szCs w:val="26"/>
        </w:rPr>
        <w:t xml:space="preserve"> Upload file</w:t>
      </w:r>
    </w:p>
    <w:p w:rsidR="00C92BFD" w:rsidRPr="00B17CF1" w:rsidRDefault="00C92BFD" w:rsidP="00C92BFD">
      <w:pPr>
        <w:pStyle w:val="ListParagraph"/>
        <w:numPr>
          <w:ilvl w:val="0"/>
          <w:numId w:val="2"/>
        </w:numPr>
      </w:pPr>
      <w:r>
        <w:t xml:space="preserve">Gọi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Upload_Fil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606F48">
        <w:t>return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l_Save_Name_Result</w:t>
      </w:r>
    </w:p>
    <w:p w:rsidR="00C92BFD" w:rsidRPr="00C92BFD" w:rsidRDefault="00C92BFD" w:rsidP="00C92BFD">
      <w:pPr>
        <w:ind w:left="360"/>
        <w:rPr>
          <w:rFonts w:ascii="Times New Roman" w:hAnsi="Times New Roman" w:cs="Times New Roman"/>
          <w:sz w:val="26"/>
          <w:szCs w:val="26"/>
        </w:rPr>
      </w:pPr>
      <w:r w:rsidRPr="00C92BFD">
        <w:rPr>
          <w:rFonts w:ascii="Times New Roman" w:hAnsi="Times New Roman" w:cs="Times New Roman"/>
          <w:sz w:val="26"/>
          <w:szCs w:val="26"/>
        </w:rPr>
        <w:t>Parameter:</w:t>
      </w:r>
    </w:p>
    <w:p w:rsidR="00C92BFD" w:rsidRPr="007C3489" w:rsidRDefault="00C92BFD" w:rsidP="00C92BFD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roduct_ID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FileName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 w:rsidRPr="00C92BFD">
        <w:rPr>
          <w:rFonts w:ascii="Times New Roman" w:hAnsi="Times New Roman" w:cs="Times New Roman"/>
          <w:sz w:val="26"/>
          <w:szCs w:val="26"/>
        </w:rPr>
        <w:t>Variable:</w:t>
      </w:r>
    </w:p>
    <w:p w:rsidR="00C92BFD" w:rsidRDefault="00C92BFD" w:rsidP="00C92BFD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</w:p>
    <w:p w:rsidR="00C92BFD" w:rsidRPr="00C92BFD" w:rsidRDefault="00C92BFD" w:rsidP="00C92BFD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</w:rPr>
      </w:pPr>
      <w:r w:rsidRPr="00C92BFD">
        <w:rPr>
          <w:rFonts w:ascii="Times New Roman" w:hAnsi="Times New Roman" w:cs="Times New Roman"/>
          <w:sz w:val="26"/>
          <w:szCs w:val="26"/>
        </w:rPr>
        <w:t>Validate data input</w:t>
      </w:r>
    </w:p>
    <w:p w:rsidR="00C92BFD" w:rsidRDefault="00C92BFD" w:rsidP="00C92BFD">
      <w:pPr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ount</w:t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8080"/>
          <w:sz w:val="20"/>
          <w:szCs w:val="20"/>
        </w:rPr>
        <w:t>;</w:t>
      </w:r>
    </w:p>
    <w:p w:rsidR="00C92BFD" w:rsidRPr="00EE6B7A" w:rsidRDefault="00C92BFD" w:rsidP="00C92BFD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lec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u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u.UPLOAD_FILENAME = p_FileNam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EE6B7A" w:rsidRDefault="00C92BFD" w:rsidP="00C92BFD">
      <w:pPr>
        <w:pStyle w:val="ListParagraph"/>
        <w:numPr>
          <w:ilvl w:val="0"/>
          <w:numId w:val="2"/>
        </w:numPr>
      </w:pPr>
      <w:r>
        <w:t xml:space="preserve">If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ount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&gt; 0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ên file đã tồn tại trong hệ thống. FileNam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FileName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C92BFD" w:rsidRPr="00EE6B7A" w:rsidRDefault="00C92BFD" w:rsidP="00C92BFD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M_UPLOAD_PRODUCT p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RODUCT_ID = p_Product_ID;</w:t>
      </w:r>
    </w:p>
    <w:p w:rsidR="00C92BFD" w:rsidRPr="00EE6B7A" w:rsidRDefault="00C92BFD" w:rsidP="00C92BFD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If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coun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ản phẩm không tồn tại. PRODUCT_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EE6B7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C92BFD" w:rsidRPr="00C92BFD" w:rsidRDefault="00C92BFD" w:rsidP="00C92BFD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</w:rPr>
      </w:pPr>
      <w:r w:rsidRPr="00C92BFD">
        <w:rPr>
          <w:rFonts w:ascii="Times New Roman" w:hAnsi="Times New Roman" w:cs="Times New Roman"/>
          <w:sz w:val="26"/>
          <w:szCs w:val="26"/>
        </w:rPr>
        <w:t>Get Settle Account</w:t>
      </w:r>
    </w:p>
    <w:p w:rsidR="00C92BFD" w:rsidRPr="0084734B" w:rsidRDefault="00C92BFD" w:rsidP="00C92BFD">
      <w:pPr>
        <w:pStyle w:val="ListParagraph"/>
        <w:numPr>
          <w:ilvl w:val="0"/>
          <w:numId w:val="2"/>
        </w:numPr>
      </w:pPr>
      <w:r w:rsidRPr="0084734B"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Home_Branc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Home_Branc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STB_USER u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USERNAME = p_Maker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RECORD_STATUS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ownum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84734B" w:rsidRDefault="00C92BFD" w:rsidP="00C92BFD">
      <w:pPr>
        <w:pStyle w:val="ListParagraph"/>
        <w:numPr>
          <w:ilvl w:val="0"/>
          <w:numId w:val="2"/>
        </w:numPr>
      </w:pPr>
      <w:r w:rsidRPr="0084734B">
        <w:t>Select from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M_UPLOAD_SETTLE_ACCOUNT p</w:t>
      </w:r>
    </w:p>
    <w:p w:rsidR="00C92BFD" w:rsidRPr="0084734B" w:rsidRDefault="00C92BFD" w:rsidP="00C92BFD">
      <w:pPr>
        <w:pStyle w:val="ListParagraph"/>
        <w:numPr>
          <w:ilvl w:val="1"/>
          <w:numId w:val="2"/>
        </w:numPr>
      </w:pPr>
      <w:r w:rsidRPr="0084734B">
        <w:t>Columns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C_NO, AC_CCY, AC_BRANCH, AC_OWNER, decode(AC_OWNER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G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C92BFD" w:rsidRPr="0084734B" w:rsidRDefault="00C92BFD" w:rsidP="00C92BFD">
      <w:pPr>
        <w:pStyle w:val="ListParagraph"/>
        <w:numPr>
          <w:ilvl w:val="1"/>
          <w:numId w:val="2"/>
        </w:numPr>
      </w:pPr>
      <w:r w:rsidRPr="0084734B">
        <w:t>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SETTLE_AC_NO, v_Rcd_Upload_Mater.SETTLE_AC_CCY, v_Rcd_Upload_Mater.SETTLE_AC_BRN, v_Rcd_Upload_Mater.SETTLE_AC_OWNER, v_Rcd_Upload_Mater.SETTLE_AC_CUST_GL</w:t>
      </w:r>
    </w:p>
    <w:p w:rsidR="00C92BFD" w:rsidRPr="0084734B" w:rsidRDefault="00C92BFD" w:rsidP="00C92BFD">
      <w:pPr>
        <w:pStyle w:val="ListParagraph"/>
        <w:numPr>
          <w:ilvl w:val="1"/>
          <w:numId w:val="2"/>
        </w:numPr>
      </w:pPr>
      <w:r w:rsidRPr="0084734B">
        <w:t>Where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;</w:t>
      </w:r>
    </w:p>
    <w:p w:rsidR="00C92BFD" w:rsidRPr="008B6EFF" w:rsidRDefault="00C92BFD" w:rsidP="00C92BFD">
      <w:pPr>
        <w:pStyle w:val="ListParagraph"/>
        <w:numPr>
          <w:ilvl w:val="0"/>
          <w:numId w:val="2"/>
        </w:numPr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>
        <w:t xml:space="preserve">Exception </w:t>
      </w:r>
    </w:p>
    <w:p w:rsidR="00C92BFD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  <w:r>
        <w:t xml:space="preserve"> </w:t>
      </w:r>
    </w:p>
    <w:p w:rsidR="00C92BFD" w:rsidRPr="008B6EFF" w:rsidRDefault="00C92BFD" w:rsidP="00C92BFD">
      <w:pPr>
        <w:pStyle w:val="ListParagraph"/>
        <w:numPr>
          <w:ilvl w:val="2"/>
          <w:numId w:val="2"/>
        </w:numPr>
      </w:pPr>
      <w:r>
        <w:t xml:space="preserve">Insert into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M_UPLOAD_SETTLE_ACCOUNT</w:t>
      </w:r>
    </w:p>
    <w:p w:rsidR="00C92BFD" w:rsidRPr="008B6EFF" w:rsidRDefault="00C92BFD" w:rsidP="00C92BFD">
      <w:pPr>
        <w:pStyle w:val="ListParagraph"/>
        <w:numPr>
          <w:ilvl w:val="3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RANCH_CODE,  AC_NO,  AC_CCY ,  AC_BRANCH,  AC_OWNER</w:t>
      </w:r>
    </w:p>
    <w:p w:rsidR="00C92BFD" w:rsidRPr="008B6EFF" w:rsidRDefault="00C92BFD" w:rsidP="00C92BFD">
      <w:pPr>
        <w:pStyle w:val="ListParagraph"/>
        <w:numPr>
          <w:ilvl w:val="3"/>
          <w:numId w:val="2"/>
        </w:numPr>
      </w:pPr>
      <w:r w:rsidRPr="008B6EFF"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45990001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v_Home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</w:p>
    <w:p w:rsidR="00C92BFD" w:rsidRPr="008B6EFF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o_Many_Rows</w:t>
      </w:r>
    </w:p>
    <w:p w:rsidR="00C92BFD" w:rsidRPr="008B6EFF" w:rsidRDefault="00C92BFD" w:rsidP="00C92BF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2'</w:t>
      </w:r>
    </w:p>
    <w:p w:rsidR="00C92BFD" w:rsidRPr="008B6EFF" w:rsidRDefault="00C92BFD" w:rsidP="00C92BF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ó nhiều hơn 1 tài khoản ghi nợ cho mỗi chi nhánh có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Default="00C92BFD" w:rsidP="00C92BF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Final_Proces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C92BFD" w:rsidRDefault="00C92BFD" w:rsidP="00C92BFD">
      <w:pPr>
        <w:pStyle w:val="ListParagraph"/>
        <w:numPr>
          <w:ilvl w:val="0"/>
          <w:numId w:val="12"/>
        </w:numPr>
        <w:rPr>
          <w:rFonts w:ascii="Times New Roman" w:hAnsi="Times New Roman" w:cs="Times New Roman"/>
          <w:sz w:val="26"/>
          <w:szCs w:val="26"/>
        </w:rPr>
      </w:pPr>
      <w:r w:rsidRPr="00C92BFD">
        <w:rPr>
          <w:rFonts w:ascii="Times New Roman" w:hAnsi="Times New Roman" w:cs="Times New Roman"/>
          <w:sz w:val="26"/>
          <w:szCs w:val="26"/>
        </w:rPr>
        <w:t>Process</w:t>
      </w:r>
    </w:p>
    <w:p w:rsidR="00C92BFD" w:rsidRPr="008B6EFF" w:rsidRDefault="00C92BFD" w:rsidP="00C92BFD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BATCH_NO := generate_Batch_No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UPLOAD_DATE :=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BRANCH_CODE := v_Home_Branch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PRODUCT_ID := p_Product_ID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UPLOAD_FILENAME := p_FileName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AUTH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RECORD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MAKER_ID := p_Maker_ID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MA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.LAST_BILL_ES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B200BA" w:rsidRDefault="00C92BFD" w:rsidP="00C92BFD">
      <w:pPr>
        <w:pStyle w:val="ListParagraph"/>
        <w:numPr>
          <w:ilvl w:val="0"/>
          <w:numId w:val="2"/>
        </w:numPr>
      </w:pPr>
      <w:r w:rsidRPr="008B6EFF"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</w:t>
      </w:r>
    </w:p>
    <w:p w:rsidR="00C92BFD" w:rsidRPr="00B200BA" w:rsidRDefault="00C92BFD" w:rsidP="00C92BFD">
      <w:pPr>
        <w:pStyle w:val="ListParagraph"/>
        <w:numPr>
          <w:ilvl w:val="1"/>
          <w:numId w:val="2"/>
        </w:numPr>
      </w:pPr>
      <w:r w:rsidRPr="00B200BA"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</w:t>
      </w:r>
    </w:p>
    <w:p w:rsidR="00C92BFD" w:rsidRPr="00B200BA" w:rsidRDefault="00C92BFD" w:rsidP="00C92BFD">
      <w:pPr>
        <w:pStyle w:val="ListParagraph"/>
        <w:numPr>
          <w:ilvl w:val="1"/>
          <w:numId w:val="2"/>
        </w:numPr>
      </w:pPr>
      <w:r w:rsidRPr="00B200BA">
        <w:t>Returning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ATCH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Batch_No;</w:t>
      </w:r>
    </w:p>
    <w:p w:rsidR="00C92BFD" w:rsidRPr="00B200B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B200B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load File thành công. Product_ID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Default="00C92BFD" w:rsidP="00C92BFD">
      <w:pPr>
        <w:pStyle w:val="ListParagraph"/>
        <w:numPr>
          <w:ilvl w:val="0"/>
          <w:numId w:val="2"/>
        </w:numPr>
      </w:pPr>
      <w:r>
        <w:t xml:space="preserve">Exception: </w:t>
      </w:r>
    </w:p>
    <w:p w:rsidR="00C92BFD" w:rsidRPr="00B200BA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245CA6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ỗi hệ thống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C92BFD" w:rsidRPr="00ED4C80" w:rsidRDefault="00C92BFD" w:rsidP="00C92BFD">
      <w:pPr>
        <w:pStyle w:val="ListParagraph"/>
        <w:numPr>
          <w:ilvl w:val="0"/>
          <w:numId w:val="2"/>
        </w:numPr>
      </w:pPr>
      <w:r>
        <w:t xml:space="preserve">Return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</w:p>
    <w:p w:rsidR="00C92BFD" w:rsidRPr="00C92BFD" w:rsidRDefault="00C92BFD" w:rsidP="00C92BFD">
      <w:pPr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20 :</w:t>
      </w:r>
      <w:r w:rsidRPr="00C92BFD">
        <w:rPr>
          <w:rFonts w:ascii="Times New Roman" w:hAnsi="Times New Roman" w:cs="Times New Roman"/>
          <w:sz w:val="26"/>
          <w:szCs w:val="26"/>
        </w:rPr>
        <w:t xml:space="preserve"> Gọi Service Add Bills</w:t>
      </w:r>
    </w:p>
    <w:p w:rsidR="00C92BFD" w:rsidRPr="00ED4C80" w:rsidRDefault="00C92BFD" w:rsidP="00C92BFD">
      <w:pPr>
        <w:pStyle w:val="ListParagraph"/>
        <w:numPr>
          <w:ilvl w:val="0"/>
          <w:numId w:val="2"/>
        </w:numPr>
      </w:pPr>
      <w:r>
        <w:t>Gọi Service1.</w:t>
      </w:r>
      <w:r w:rsidRPr="00ED4C80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ddBills(MakerID, BatchNo, dt_bill)</w:t>
      </w:r>
    </w:p>
    <w:p w:rsidR="00C92BFD" w:rsidRPr="00C92BFD" w:rsidRDefault="00C92BFD" w:rsidP="00C92BFD">
      <w:pPr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lastRenderedPageBreak/>
        <w:t>Step 22:</w:t>
      </w:r>
      <w:r w:rsidRPr="00C92BFD">
        <w:rPr>
          <w:rFonts w:ascii="Times New Roman" w:hAnsi="Times New Roman" w:cs="Times New Roman"/>
          <w:sz w:val="26"/>
          <w:szCs w:val="26"/>
        </w:rPr>
        <w:t xml:space="preserve"> Add bills</w:t>
      </w:r>
    </w:p>
    <w:p w:rsidR="00C92BFD" w:rsidRDefault="00C92BFD" w:rsidP="00C92BFD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Gọi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dd_Bills</w:t>
      </w:r>
    </w:p>
    <w:p w:rsidR="00C92BFD" w:rsidRPr="00C92BFD" w:rsidRDefault="00C92BFD" w:rsidP="00C92BFD">
      <w:pPr>
        <w:ind w:left="360"/>
        <w:rPr>
          <w:rFonts w:ascii="Times New Roman" w:hAnsi="Times New Roman" w:cs="Times New Roman"/>
          <w:sz w:val="26"/>
          <w:szCs w:val="26"/>
        </w:rPr>
      </w:pPr>
      <w:r w:rsidRPr="00C92BFD">
        <w:rPr>
          <w:rFonts w:ascii="Times New Roman" w:hAnsi="Times New Roman" w:cs="Times New Roman"/>
          <w:sz w:val="26"/>
          <w:szCs w:val="26"/>
        </w:rPr>
        <w:t>Parameter:</w:t>
      </w:r>
    </w:p>
    <w:p w:rsidR="00C92BFD" w:rsidRDefault="00C92BFD" w:rsidP="00C92BFD">
      <w:pPr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ill_List</w:t>
      </w:r>
    </w:p>
    <w:p w:rsidR="00C92BFD" w:rsidRPr="00C92BFD" w:rsidRDefault="00C92BFD" w:rsidP="00C92BFD">
      <w:pPr>
        <w:ind w:left="360"/>
        <w:rPr>
          <w:rFonts w:ascii="Times New Roman" w:hAnsi="Times New Roman" w:cs="Times New Roman"/>
          <w:sz w:val="26"/>
          <w:szCs w:val="26"/>
        </w:rPr>
      </w:pPr>
      <w:r w:rsidRPr="00C92BFD">
        <w:rPr>
          <w:rFonts w:ascii="Times New Roman" w:hAnsi="Times New Roman" w:cs="Times New Roman"/>
          <w:sz w:val="26"/>
          <w:szCs w:val="26"/>
        </w:rPr>
        <w:t>Variable:</w:t>
      </w:r>
    </w:p>
    <w:p w:rsidR="00C92BFD" w:rsidRDefault="00C92BFD" w:rsidP="00C92BFD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</w:p>
    <w:p w:rsidR="00C92BFD" w:rsidRPr="00454410" w:rsidRDefault="00C92BFD" w:rsidP="00C92BFD">
      <w:pPr>
        <w:pStyle w:val="ListParagraph"/>
        <w:numPr>
          <w:ilvl w:val="0"/>
          <w:numId w:val="2"/>
        </w:numPr>
      </w:pPr>
      <w:r>
        <w:t xml:space="preserve">Select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.*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</w:t>
      </w:r>
    </w:p>
    <w:p w:rsidR="00C92BFD" w:rsidRPr="00454410" w:rsidRDefault="00C92BFD" w:rsidP="00C92BFD">
      <w:pPr>
        <w:pStyle w:val="ListParagraph"/>
        <w:numPr>
          <w:ilvl w:val="1"/>
          <w:numId w:val="2"/>
        </w:numPr>
      </w:pPr>
      <w: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_BILL_UPLOAD_MASTER </w:t>
      </w:r>
      <w:r>
        <w:rPr>
          <w:rFonts w:ascii="Courier New" w:hAnsi="Courier New" w:cs="Courier New"/>
          <w:color w:val="000080"/>
          <w:sz w:val="20"/>
          <w:szCs w:val="20"/>
        </w:rPr>
        <w:t>M</w:t>
      </w:r>
    </w:p>
    <w:p w:rsidR="00C92BFD" w:rsidRPr="001964AF" w:rsidRDefault="00C92BFD" w:rsidP="00C92BFD">
      <w:pPr>
        <w:pStyle w:val="ListParagraph"/>
        <w:numPr>
          <w:ilvl w:val="1"/>
          <w:numId w:val="2"/>
        </w:numPr>
      </w:pPr>
      <w:r w:rsidRPr="00454410">
        <w:t xml:space="preserve">Where: </w:t>
      </w: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>BATCH_NO = p_Batch_No</w:t>
      </w:r>
      <w:r w:rsidRPr="00454410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454410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C92BFD" w:rsidRDefault="00C92BFD" w:rsidP="00C92BFD"/>
    <w:p w:rsidR="00C92BFD" w:rsidRPr="00454410" w:rsidRDefault="00C92BFD" w:rsidP="00C92BFD">
      <w:pPr>
        <w:ind w:left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add_Bills       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6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1964AF" w:rsidRDefault="00C92BFD" w:rsidP="00C92BFD">
      <w:pPr>
        <w:pStyle w:val="ListParagraph"/>
        <w:numPr>
          <w:ilvl w:val="0"/>
          <w:numId w:val="2"/>
        </w:numPr>
      </w:pPr>
      <w:r>
        <w:t xml:space="preserve">For r in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xmltable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(bill_list) </w:t>
      </w:r>
    </w:p>
    <w:p w:rsidR="00C92BFD" w:rsidRPr="00454410" w:rsidRDefault="00C92BFD" w:rsidP="00C92BF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add_Bills := v_add_Bills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454410" w:rsidRDefault="00C92BFD" w:rsidP="00C92BFD">
      <w:pPr>
        <w:pStyle w:val="ListParagraph"/>
        <w:numPr>
          <w:ilvl w:val="1"/>
          <w:numId w:val="2"/>
        </w:numPr>
      </w:pPr>
      <w:r w:rsidRPr="001964AF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TOTAL_BILL_AMOUN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NBR_OF_BILL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C92BFD" w:rsidRPr="00454410" w:rsidRDefault="00C92BFD" w:rsidP="00C92BF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3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1964AF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MESSAGE := 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'Th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ê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m h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óa đơn bị lỗi. Do số tiền bằng 0 hoặc không có hoá đơ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n. (TOTAL_BILL_AMOUNT = 0 or NBR_OF_BILL = 0). BATCH_NO, Bill_ESR is '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p_Rcd_Upload_Mater.BATCH_NO || 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add_Bills  || 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1964AF"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C92BFD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xit;</w:t>
      </w:r>
    </w:p>
    <w:p w:rsidR="00C92BFD" w:rsidRDefault="00C92BFD" w:rsidP="00C92BFD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1964AF"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able DLTB_BILL_UPLOAD_DETAILS d</w:t>
      </w:r>
    </w:p>
    <w:p w:rsidR="00C92BFD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1964AF">
        <w:t>Set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SOTIEN = R.SOTI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MADL = R.MAD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PAYMENT_INFO_NEW = R.PAYMENT_INFO.getStringVal()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TOTAL_BILL_AMOUNT = R.TOTAL_BILL_AM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NBR_OF_BILL = R.NBR_OF_BILL;</w:t>
      </w:r>
    </w:p>
    <w:p w:rsidR="00C92BFD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Wher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BATCH_NO = p_Rcd_Upload_Mater.BATCH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d.MAKH = R.MAKH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d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</w:p>
    <w:p w:rsidR="00C92BFD" w:rsidRPr="001964AF" w:rsidRDefault="00C92BFD" w:rsidP="00C92BFD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C92BFD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nsert 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LTB_BILL_UPLOAD_DETAILS</w:t>
      </w:r>
    </w:p>
    <w:p w:rsidR="00C92BFD" w:rsidRDefault="00C92BFD" w:rsidP="00C92BFD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Columns: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ATCH_NO, BILL_ENTRY_SR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CORD_STAT, PROCESS_STAT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SOTIEN, MADL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YMENT_INFO_NEW, TOTAL_BILL_AMOUNT, NBR_OF_BILL, SETTLE_AMOUNT</w:t>
      </w:r>
    </w:p>
    <w:p w:rsidR="00C92BFD" w:rsidRPr="001964AF" w:rsidRDefault="00C92BFD" w:rsidP="00C92BFD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Values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Rcd_Upload_Mater.BATCH_NO, p_Rcd_Upload_Mater.LAST_BILL_ESR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.MAKH, R.SOTIEN, R.MADL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PAYMENT_INFO.getStringVal(), R.TOTAL_BILL_AMOUNT, R.NBR_OF_BILL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C92BFD" w:rsidRDefault="00C92BFD" w:rsidP="00C92BFD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lastRenderedPageBreak/>
        <w:t>Returning</w:t>
      </w:r>
      <w:r w:rsidRPr="001964AF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ILL_ENTRY_SR </w:t>
      </w:r>
      <w:r w:rsidRPr="001964AF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    p_Rcd_Upload_Mater.LAST_BILL_ESR;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</w:t>
      </w:r>
    </w:p>
    <w:p w:rsidR="00C92BFD" w:rsidRPr="002F7132" w:rsidRDefault="00C92BFD" w:rsidP="00C92BFD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add_Bill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C92BFD" w:rsidRDefault="00C92BFD" w:rsidP="00C92BFD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Default="00C92BFD" w:rsidP="00C92BFD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hông có hoá đơn nào được thêm vào. BATCH_NO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Rcd_Upload_Mater.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2F713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C92BFD" w:rsidRPr="002F7132" w:rsidRDefault="00C92BFD" w:rsidP="00C92BFD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add_Bills 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C92BFD" w:rsidRPr="002F7132" w:rsidRDefault="00C92BFD" w:rsidP="00C92BFD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Update</w:t>
      </w:r>
      <w:r>
        <w:t xml:space="preserve"> </w:t>
      </w:r>
      <w:r>
        <w:tab/>
      </w:r>
    </w:p>
    <w:p w:rsidR="00C92BFD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Selec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AST_BILL_ESR</w:t>
      </w:r>
    </w:p>
    <w:p w:rsidR="00C92BFD" w:rsidRDefault="00C92BFD" w:rsidP="00C92BFD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m</w:t>
      </w:r>
    </w:p>
    <w:p w:rsidR="00C92BFD" w:rsidRPr="002F7132" w:rsidRDefault="00C92BFD" w:rsidP="00C92BFD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Wher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ATCH_NO = p_Batch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  <w:t xml:space="preserve">      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C92BFD" w:rsidRPr="002F7132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AST_BILL_ESR = v_Rcd_Upload_Mater.LAST_BILL_ESR;</w:t>
      </w:r>
    </w:p>
    <w:p w:rsidR="00C92BFD" w:rsidRDefault="00C92BFD" w:rsidP="00C92BFD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Default="00C92BFD" w:rsidP="00C92BFD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hêm hoá đơn thành công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Default="00C92BFD" w:rsidP="00C92BFD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FF28E9">
        <w:t>Exception</w:t>
      </w:r>
    </w:p>
    <w:p w:rsidR="00C92BFD" w:rsidRPr="00FF28E9" w:rsidRDefault="00C92BFD" w:rsidP="00C92BFD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</w:p>
    <w:p w:rsidR="00C92BFD" w:rsidRPr="00FF28E9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FF28E9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oá đơn không sẵn sàng để thêm vào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FF28E9" w:rsidRDefault="00C92BFD" w:rsidP="00C92BFD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</w:p>
    <w:p w:rsidR="00C92BFD" w:rsidRPr="00FF28E9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llback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FF28E9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C92BFD" w:rsidRPr="003D73F1" w:rsidRDefault="00C92BFD" w:rsidP="00C92BFD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C92BFD" w:rsidRDefault="00C92BFD" w:rsidP="00C92BFD">
      <w:pPr>
        <w:autoSpaceDE w:val="0"/>
        <w:autoSpaceDN w:val="0"/>
        <w:adjustRightInd w:val="0"/>
        <w:spacing w:after="0" w:line="240" w:lineRule="auto"/>
      </w:pPr>
    </w:p>
    <w:p w:rsidR="00C92BFD" w:rsidRDefault="00C92BFD" w:rsidP="00C92BFD">
      <w:pPr>
        <w:autoSpaceDE w:val="0"/>
        <w:autoSpaceDN w:val="0"/>
        <w:adjustRightInd w:val="0"/>
        <w:spacing w:after="0" w:line="240" w:lineRule="auto"/>
      </w:pPr>
    </w:p>
    <w:p w:rsidR="00C92BFD" w:rsidRDefault="00C92BFD" w:rsidP="00C92BFD">
      <w:pPr>
        <w:autoSpaceDE w:val="0"/>
        <w:autoSpaceDN w:val="0"/>
        <w:adjustRightInd w:val="0"/>
        <w:spacing w:after="0" w:line="240" w:lineRule="auto"/>
      </w:pPr>
    </w:p>
    <w:p w:rsidR="00C92BFD" w:rsidRDefault="00C92BFD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3C66AF" w:rsidRPr="00C111F9" w:rsidRDefault="003C66AF" w:rsidP="003A393C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lastRenderedPageBreak/>
        <w:t xml:space="preserve">Duyệt danh sách tiền điện </w:t>
      </w:r>
    </w:p>
    <w:p w:rsidR="003C66AF" w:rsidRDefault="003C66AF" w:rsidP="003A393C">
      <w:pPr>
        <w:ind w:left="630"/>
      </w:pPr>
      <w:r>
        <w:object w:dxaOrig="13530" w:dyaOrig="15331">
          <v:shape id="_x0000_i1035" type="#_x0000_t75" style="width:467.7pt;height:529.9pt" o:ole="">
            <v:imagedata r:id="rId38" o:title=""/>
          </v:shape>
          <o:OLEObject Type="Embed" ProgID="Visio.Drawing.15" ShapeID="_x0000_i1035" DrawAspect="Content" ObjectID="_1688553441" r:id="rId39"/>
        </w:object>
      </w:r>
    </w:p>
    <w:p w:rsidR="003C66AF" w:rsidRPr="00C92BFD" w:rsidRDefault="003C66AF" w:rsidP="00C92BFD">
      <w:pPr>
        <w:autoSpaceDE w:val="0"/>
        <w:autoSpaceDN w:val="0"/>
        <w:adjustRightInd w:val="0"/>
        <w:spacing w:after="0" w:line="240" w:lineRule="auto"/>
        <w:ind w:firstLine="27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2:</w:t>
      </w:r>
      <w:r w:rsidRPr="00C92BFD">
        <w:rPr>
          <w:rFonts w:ascii="Times New Roman" w:hAnsi="Times New Roman" w:cs="Times New Roman"/>
          <w:sz w:val="26"/>
          <w:szCs w:val="26"/>
        </w:rPr>
        <w:t xml:space="preserve"> Gọi Service lấy list batch </w:t>
      </w:r>
    </w:p>
    <w:p w:rsidR="003C66AF" w:rsidRPr="003D73F1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t>Gọi Service1.</w:t>
      </w:r>
      <w:r w:rsidRPr="00991B85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Batch_ByChecker(CheckerID, AuthStatus, Begin_Dt, End_Dt)</w:t>
      </w:r>
    </w:p>
    <w:p w:rsidR="003C66AF" w:rsidRPr="00C92BFD" w:rsidRDefault="003C66AF" w:rsidP="00C92BFD">
      <w:pPr>
        <w:autoSpaceDE w:val="0"/>
        <w:autoSpaceDN w:val="0"/>
        <w:adjustRightInd w:val="0"/>
        <w:spacing w:after="0" w:line="240" w:lineRule="auto"/>
        <w:ind w:firstLine="27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4:</w:t>
      </w:r>
      <w:r w:rsidRPr="00C92BFD">
        <w:rPr>
          <w:rFonts w:ascii="Times New Roman" w:hAnsi="Times New Roman" w:cs="Times New Roman"/>
          <w:sz w:val="26"/>
          <w:szCs w:val="26"/>
        </w:rPr>
        <w:t xml:space="preserve"> Select list batch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m.*, to_char(m.upload_date, 'dd/MM/yyyy') supload_date from    DLTB_BILL_UPLOAD_MASTER m,(</w:t>
      </w:r>
      <w:r w:rsidRPr="003D73F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u.USERNAME, NVL(u.ACTIVE_BRANCH, u.HOME_BRANCH) ACTIVE_BRANCH from ASTB_USER u where u.USERNAME = :p_UserName and u.RECORD_STATUS = 'A') U where m.BRANCH_CODE = u.ACTIVE_BRANCH and m.RECORD_STAT in ('O', 'P') and m.AUTH_STAT = :p_Auth_Stat an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trunc(m.upload_date)&gt;=to_Date(:p_Begin_Dt, 'dd/MM/yyyy') and trunc(m.upload_date)&lt;=to_Date(:p_End_Dt, 'dd/MM/yyyy'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b/>
        </w:rPr>
      </w:pPr>
    </w:p>
    <w:p w:rsidR="003C66AF" w:rsidRPr="00C92BFD" w:rsidRDefault="003C66AF" w:rsidP="00C92BFD">
      <w:pPr>
        <w:autoSpaceDE w:val="0"/>
        <w:autoSpaceDN w:val="0"/>
        <w:adjustRightInd w:val="0"/>
        <w:spacing w:after="0" w:line="240" w:lineRule="auto"/>
        <w:ind w:firstLine="27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0:</w:t>
      </w:r>
      <w:r w:rsidRPr="00C92BFD">
        <w:rPr>
          <w:rFonts w:ascii="Times New Roman" w:hAnsi="Times New Roman" w:cs="Times New Roman"/>
          <w:sz w:val="26"/>
          <w:szCs w:val="26"/>
        </w:rPr>
        <w:t xml:space="preserve"> Gọi service lấy chi tiết batch</w:t>
      </w:r>
    </w:p>
    <w:p w:rsidR="003C66AF" w:rsidRPr="00DF0D8D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 w:rsidRPr="00DF0D8D">
        <w:t>Gọi Service1.</w:t>
      </w:r>
      <w:r>
        <w:rPr>
          <w:rFonts w:ascii="Courier New" w:hAnsi="Courier New" w:cs="Courier New"/>
          <w:noProof/>
          <w:sz w:val="20"/>
          <w:szCs w:val="20"/>
        </w:rPr>
        <w:t>getBatchEntries(BatchNo)</w:t>
      </w:r>
    </w:p>
    <w:p w:rsidR="003C66AF" w:rsidRPr="00C92BFD" w:rsidRDefault="003C66AF" w:rsidP="00C92BFD">
      <w:pPr>
        <w:autoSpaceDE w:val="0"/>
        <w:autoSpaceDN w:val="0"/>
        <w:adjustRightInd w:val="0"/>
        <w:spacing w:after="0" w:line="240" w:lineRule="auto"/>
        <w:ind w:left="27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2:</w:t>
      </w:r>
      <w:r w:rsidRPr="00C92BFD">
        <w:rPr>
          <w:rFonts w:ascii="Times New Roman" w:hAnsi="Times New Roman" w:cs="Times New Roman"/>
          <w:sz w:val="26"/>
          <w:szCs w:val="26"/>
        </w:rPr>
        <w:t xml:space="preserve"> Select batch entries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d.*, extractvalue(xmltype(nvl(d.payment_info,'&lt;PAYMENT_INFO&gt;&lt;/PAYMENT_INFO&gt;')), '/PAYMENT_INFO/BILLS/BILL[1]/OTHER_INFO/MaGiaoDich') as MaGiaoDich from    DLTB_BILL_UPLOAD_DETAILS D where   D.BATCH_NO = :p_Batch_No and d.RECORD_STAT = 'O'</w:t>
      </w:r>
    </w:p>
    <w:p w:rsidR="003C66AF" w:rsidRPr="00C92BFD" w:rsidRDefault="003C66AF" w:rsidP="00C92BFD">
      <w:pPr>
        <w:autoSpaceDE w:val="0"/>
        <w:autoSpaceDN w:val="0"/>
        <w:adjustRightInd w:val="0"/>
        <w:spacing w:after="0" w:line="240" w:lineRule="auto"/>
        <w:ind w:firstLine="27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7:</w:t>
      </w:r>
      <w:r w:rsidRPr="00C92BFD">
        <w:rPr>
          <w:rFonts w:ascii="Times New Roman" w:hAnsi="Times New Roman" w:cs="Times New Roman"/>
          <w:sz w:val="26"/>
          <w:szCs w:val="26"/>
        </w:rPr>
        <w:t xml:space="preserve"> Gọi Service duyệt batch</w:t>
      </w:r>
    </w:p>
    <w:p w:rsidR="003C66AF" w:rsidRPr="00160C38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b/>
        </w:rPr>
      </w:pPr>
      <w:r w:rsidRPr="00C111F9">
        <w:t>Gọi Service1.</w:t>
      </w:r>
      <w:r w:rsidRPr="00DF0D8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uthBatch(CheckerID, BatchNo, Is_SuspendPay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b/>
        </w:rPr>
      </w:pPr>
    </w:p>
    <w:p w:rsidR="003C66AF" w:rsidRPr="00C92BFD" w:rsidRDefault="003C66AF" w:rsidP="00C92BFD">
      <w:pPr>
        <w:autoSpaceDE w:val="0"/>
        <w:autoSpaceDN w:val="0"/>
        <w:adjustRightInd w:val="0"/>
        <w:spacing w:after="0" w:line="240" w:lineRule="auto"/>
        <w:ind w:firstLine="27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9:</w:t>
      </w:r>
      <w:r w:rsidRPr="00C92BFD">
        <w:rPr>
          <w:rFonts w:ascii="Times New Roman" w:hAnsi="Times New Roman" w:cs="Times New Roman"/>
          <w:sz w:val="26"/>
          <w:szCs w:val="26"/>
        </w:rPr>
        <w:t xml:space="preserve"> Duyệt batch</w:t>
      </w:r>
    </w:p>
    <w:p w:rsidR="003C66AF" w:rsidRPr="00160C38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uthorize_Batch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C111F9">
        <w:rPr>
          <w:rFonts w:ascii="Times New Roman" w:hAnsi="Times New Roman" w:cs="Times New Roman"/>
          <w:sz w:val="26"/>
          <w:szCs w:val="26"/>
        </w:rPr>
        <w:t>Parameters: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36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atch_No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C111F9">
        <w:rPr>
          <w:rFonts w:ascii="Times New Roman" w:hAnsi="Times New Roman" w:cs="Times New Roman"/>
          <w:sz w:val="26"/>
          <w:szCs w:val="26"/>
        </w:rPr>
        <w:t>Variables:</w:t>
      </w:r>
      <w:r>
        <w:br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eate_Transaction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Pr="00160C38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t xml:space="preserve">Select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.*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</w:t>
      </w:r>
    </w:p>
    <w:p w:rsidR="003C66AF" w:rsidRPr="00160C38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m</w:t>
      </w:r>
    </w:p>
    <w:p w:rsidR="003C66AF" w:rsidRPr="00160C38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6AF" w:rsidRPr="002A6DCB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CHECKER_ID := p_Checker_ID;</w:t>
      </w:r>
    </w:p>
    <w:p w:rsidR="003C66AF" w:rsidRPr="002A6DCB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a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.PRODUCT_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CM_UPLOAD'</w:t>
      </w:r>
    </w:p>
    <w:p w:rsidR="003C66AF" w:rsidRPr="002A6DCB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reate_Transaction := pkg_EVN_HCM.Fn_Import_Transaction_Upload(v_Rcd_Upload_Mater, v_Rcd_Err);</w:t>
      </w:r>
    </w:p>
    <w:p w:rsidR="003C66AF" w:rsidRPr="002A6DCB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2A6DCB">
        <w:rPr>
          <w:rFonts w:ascii="Courier New" w:hAnsi="Courier New" w:cs="Courier New"/>
          <w:noProof/>
          <w:color w:val="A31515"/>
          <w:sz w:val="20"/>
          <w:szCs w:val="20"/>
        </w:rPr>
        <w:t>pkg_EVN_HCM.Fn_Import_Transaction_Upload(v_Rcd_Upload_Mater, v_Rcd_Err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3C66AF" w:rsidRPr="00C111F9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>Parameters: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cd_Batch_Master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Err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Variable: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Import_Transaction_Uploa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:= false;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</w:p>
    <w:p w:rsidR="003C66AF" w:rsidRPr="002A6DCB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Batch_Master.SETTLE_TRN_ID := pkg_Global_Dom_Application.get_Dom_Transaction_ID();</w:t>
      </w:r>
    </w:p>
    <w:p w:rsidR="003C66AF" w:rsidRPr="002A6DCB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 w:rsidRPr="002A6DCB"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 w:rsidRPr="002A6DC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 </w:t>
      </w:r>
      <w:r w:rsidRPr="002A6DCB"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(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.PAYMENT_INFO_NEW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DETAILS d</w:t>
      </w:r>
      <w:r w:rsidRPr="002A6DCB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d.BATCH_NO = p_Rcd_Batch_Master.BATCH_NO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8080"/>
          <w:sz w:val="20"/>
          <w:szCs w:val="20"/>
        </w:rPr>
      </w:pPr>
      <w:r w:rsidRPr="002A6DCB"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Loop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ustomer_Info          xmltype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Bills_Info             xmltype;</w:t>
      </w:r>
    </w:p>
    <w:p w:rsidR="003C66AF" w:rsidRPr="000570BA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extract(PAYMENT_INFO_NEW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PAYMENT_INFO/RECEIVE_ACCOUN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extract(PAYMENT_INFO_NEW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PAYMENT_INFO/BILLS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ustomer_Info, v_lc_Bills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(</w:t>
      </w:r>
    </w:p>
    <w:p w:rsidR="003C66AF" w:rsidRPr="000570BA" w:rsidRDefault="003C66AF" w:rsidP="003A393C">
      <w:pPr>
        <w:pStyle w:val="ListParagraph"/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570BA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0570B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xmltype(r.PAYMENT_INFO_NEW) PAYMENT_INFO_NEW</w:t>
      </w:r>
    </w:p>
    <w:p w:rsidR="003C66AF" w:rsidRPr="000570BA" w:rsidRDefault="003C66AF" w:rsidP="003A393C">
      <w:pPr>
        <w:pStyle w:val="ListParagraph"/>
        <w:autoSpaceDE w:val="0"/>
        <w:autoSpaceDN w:val="0"/>
        <w:adjustRightInd w:val="0"/>
        <w:spacing w:after="0" w:line="240" w:lineRule="auto"/>
        <w:ind w:left="630" w:firstLine="72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ual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8080"/>
          <w:sz w:val="20"/>
          <w:szCs w:val="20"/>
        </w:rPr>
      </w:pPr>
      <w:r w:rsidRPr="000570BA">
        <w:rPr>
          <w:rFonts w:ascii="Courier New" w:hAnsi="Courier New" w:cs="Courier New"/>
          <w:color w:val="008080"/>
          <w:sz w:val="20"/>
          <w:szCs w:val="20"/>
        </w:rPr>
        <w:t>)</w:t>
      </w:r>
      <w:r>
        <w:rPr>
          <w:rFonts w:ascii="Courier New" w:hAnsi="Courier New" w:cs="Courier New"/>
          <w:color w:val="008080"/>
          <w:sz w:val="20"/>
          <w:szCs w:val="20"/>
        </w:rPr>
        <w:t>;</w:t>
      </w:r>
    </w:p>
    <w:p w:rsidR="003C66AF" w:rsidRPr="000570BA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xmltable(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RECEIVE_ACCOUNT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ssing v_lc_Customer_Info</w:t>
      </w:r>
    </w:p>
    <w:p w:rsidR="003C66AF" w:rsidRPr="000570BA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Updat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C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C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DL = C.MADL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C.MASOTHUE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C.PHIEN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C.LOTRIN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C.SOGHICSCMIS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C.DANHS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C.SOCONGT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C.NGANHNGHE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AKH = C.MAKH</w:t>
      </w:r>
    </w:p>
    <w:p w:rsidR="003C66AF" w:rsidRPr="000570BA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f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>Values:</w:t>
      </w:r>
      <w: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C.MAKH), C.TENKH, C.DIACHIKH, C.MADL, C.MASOTHUE, C.PHIEN, C.LOTRINH, C.SOGHICSCMIS, C.DANHSO, C.SOCONGTO, C.NGANHNGHE</w:t>
      </w:r>
    </w:p>
    <w:p w:rsidR="003C66AF" w:rsidRPr="00F74943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3C66AF" w:rsidRPr="00F74943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MAKH,SOTIEN,MOTA,HOADONID,SOHO, BANKID, DAINHD, TRN_CHANEL, TRN_ID, MAGIAODICH, HOADON_ID, TUNGAY, DENNGAY, GIABIEU, DNTT, TIENDIEN, TIENTHUE, THUESUAT, KYHIEUHD, SERYHD, HDDT</w:t>
      </w:r>
    </w:p>
    <w:p w:rsidR="003C66AF" w:rsidRPr="00F74943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b.MAHD, b.MAKH, b.SOTIEN, b.MOTA, b.HOADONID, b.SOHO,  c_Bank_ID, decode(b.MAGIAODICH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decode(b.MAGIAODICH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c_Chanel_TELLER) , p_Rcd_Batch_Master.SETTLE_TRN_ID, nvl(b.MaGiaoDich, lpad(EBANK.SEQ_PG_030002.NEXTVAL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), EBANK.SEQ_PG_030002.currval, b.TUNGAY, b.DENNGAY, b.GIABIEU, b.DNTT, b.TIENDIEN, b.TIENTHUE, b.THUESUAT, b.KYHIEUHD, b.SERYHD, b.HDDT  </w:t>
      </w:r>
    </w:p>
    <w:p w:rsidR="003C66A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xmltable(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BILLS/BILL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ssing v_lc_Bills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columns</w:t>
      </w:r>
    </w:p>
    <w:p w:rsidR="003C66AF" w:rsidRPr="00F74943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ser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ATBD_TRANSACTION</w:t>
      </w:r>
    </w:p>
    <w:p w:rsidR="003C66AF" w:rsidRPr="00F74943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TRN_BRN, VALUE_DT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N_CODE, MODULE, EVENT_CODE,</w:t>
      </w:r>
      <w:r w:rsidRPr="00F7494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CORD_STATUS,MAKER_ID, MAKER_DT, CHECKER_ID,</w:t>
      </w:r>
      <w:r w:rsidRPr="00F7494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PP_TYPE, LAST_EVENT_SEQ_NO</w:t>
      </w:r>
    </w:p>
    <w:p w:rsidR="003C66AF" w:rsidRPr="00F74943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Batch_Master.SETTLE_TRN_ID, p_Rcd_Batch_Master.BRANCH_CODE,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kg_EVN_Upload_Payment.Module_Name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p_Rcd_Batch_Master.MAKER_ID, p_Rcd_Batch_Master.MAKER_DT, p_Rcd_Batch_Master.CHECKER_ID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3C66AF" w:rsidRPr="00F74943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Import_Transaction_Upload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F74943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reate_Transaction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C66AF" w:rsidRDefault="003C66AF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//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reate_Transaction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Import_Transaction_Upload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AUTH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CHEC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SETTLE_CHANEL := c_Chanel_TELLER;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v_Rcd_Upload_Mater.CHEC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F74943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8080"/>
          <w:sz w:val="20"/>
          <w:szCs w:val="20"/>
        </w:rPr>
        <w:br/>
        <w:t>(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  <w:t>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  <w:t xml:space="preserve">Se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v_Rcd_Upload_Mater;  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uyệt Batch thành công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Exception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3C66AF" w:rsidRPr="006609D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</w:p>
    <w:p w:rsidR="003C66A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duyệt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6609D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3C66AF" w:rsidRPr="006609D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</w:p>
    <w:p w:rsidR="003C66AF" w:rsidRPr="006609D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3C66AF" w:rsidRDefault="003C66AF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C111F9" w:rsidRDefault="00C111F9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1923E6" w:rsidRPr="00C111F9" w:rsidRDefault="001923E6" w:rsidP="00C111F9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lastRenderedPageBreak/>
        <w:t>Kiểm tra giao dịch TimeOut</w:t>
      </w:r>
    </w:p>
    <w:p w:rsidR="001923E6" w:rsidRPr="00AF71A4" w:rsidRDefault="00DF3F1E" w:rsidP="003A393C">
      <w:pPr>
        <w:ind w:left="630"/>
        <w:rPr>
          <w:rFonts w:ascii="Times New Roman" w:hAnsi="Times New Roman"/>
          <w:sz w:val="28"/>
        </w:rPr>
      </w:pPr>
      <w:r>
        <w:object w:dxaOrig="13365" w:dyaOrig="11940">
          <v:shape id="_x0000_i1036" type="#_x0000_t75" style="width:539.7pt;height:482.1pt" o:ole="">
            <v:imagedata r:id="rId40" o:title=""/>
          </v:shape>
          <o:OLEObject Type="Embed" ProgID="Visio.Drawing.15" ShapeID="_x0000_i1036" DrawAspect="Content" ObjectID="_1688553442" r:id="rId41"/>
        </w:objec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ngày hoặc nhập ngày cần check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eck dữ liệu đầu vào ngày nhập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3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lấy danh sách các giao dịch nghi ngờ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Bước 4: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getBatch_CheckTimeOut(l_Staff_ID, l_Date)</w:t>
      </w:r>
      <w:r w:rsidRPr="00AF71A4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→ Upload_Payment.getBatch_CheckTimeOut(checker,sdate)</w:t>
      </w:r>
    </w:p>
    <w:p w:rsidR="001923E6" w:rsidRPr="00ED7202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5: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F71A4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to_char(rownum) STT, P.AMOUNT TRANS_Amount, P.AC_NO Account_NO, t.XREF MSG_ID, t.TRN_DESC TRANS_DES,u.BATCH_NO BATCH_NO,u.PRODUCT_ID NCC,t.TRANSACTION_ID TRANS_ID,p.CORE_TRN_DT CORE_DT, '' SRESULT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FROM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LTBD_TRANSACTION_POST  p,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ATBD_TRANSACTION t,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LTB_BILL_UPLOAD_MASTER  u 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WHERE 1= 1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U.RECORD_STAT = 'W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TRN_STATUS = 'W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DRCR_IND = 'D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TRANSACTION_ID = T.TRANSACTION_ID 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AND P.TRANSACTION_ID = U.SETTLE_TRN_ID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And T.CHECKER_ID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And to_Char(T.MAKER_DT,'dd/mm/yyyy') = '"</w:t>
      </w:r>
      <w:r>
        <w:rPr>
          <w:rFonts w:ascii="Courier New" w:hAnsi="Courier New" w:cs="Courier New"/>
          <w:noProof/>
          <w:sz w:val="20"/>
          <w:szCs w:val="20"/>
        </w:rPr>
        <w:t xml:space="preserve"> + sdat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1923E6" w:rsidRPr="00ED7202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6: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 w:rsidRPr="00ED720A">
        <w:rPr>
          <w:rFonts w:ascii="Times New Roman" w:hAnsi="Times New Roman"/>
          <w:sz w:val="28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>:</w:t>
      </w:r>
    </w:p>
    <w:p w:rsidR="001923E6" w:rsidRDefault="001923E6" w:rsidP="003A393C">
      <w:pPr>
        <w:pStyle w:val="ListParagraph"/>
        <w:numPr>
          <w:ilvl w:val="0"/>
          <w:numId w:val="19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Dt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IMEOUT</w:t>
      </w:r>
      <w:r>
        <w:rPr>
          <w:rFonts w:ascii="Courier New" w:hAnsi="Courier New" w:cs="Courier New"/>
          <w:noProof/>
          <w:sz w:val="20"/>
          <w:szCs w:val="20"/>
        </w:rPr>
        <w:t>]:</w:t>
      </w:r>
    </w:p>
    <w:p w:rsidR="001923E6" w:rsidRDefault="001923E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T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MOUNT TRANS_Amoun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C_NO Account_NO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XREF MSG_ID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S_DES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ATCH_NO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CC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S_ID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ORE_D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RESULT</w:t>
      </w:r>
    </w:p>
    <w:p w:rsidR="001923E6" w:rsidRPr="00ED7202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7</w:t>
      </w:r>
      <w:r>
        <w:rPr>
          <w:rFonts w:ascii="Times New Roman" w:hAnsi="Times New Roman"/>
          <w:sz w:val="28"/>
        </w:rPr>
        <w:t>:</w:t>
      </w:r>
    </w:p>
    <w:p w:rsidR="001923E6" w:rsidRPr="00ED720A" w:rsidRDefault="001923E6" w:rsidP="003A393C">
      <w:pPr>
        <w:ind w:left="630"/>
        <w:rPr>
          <w:rFonts w:ascii="Times New Roman" w:hAnsi="Times New Roman"/>
          <w:sz w:val="28"/>
        </w:rPr>
      </w:pPr>
      <w:r w:rsidRPr="00ED720A">
        <w:rPr>
          <w:rFonts w:ascii="Times New Roman" w:hAnsi="Times New Roman"/>
          <w:sz w:val="28"/>
        </w:rPr>
        <w:t xml:space="preserve">Truyền dữ liệu lên gridView và truyền vào ViewState 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Khach_hang.DataSource = l_DataTable;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g_Khach_hang.DataBind();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ViewState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HECKTIMEOUT"</w:t>
      </w:r>
      <w:r>
        <w:rPr>
          <w:rFonts w:ascii="Courier New" w:hAnsi="Courier New" w:cs="Courier New"/>
          <w:noProof/>
          <w:sz w:val="20"/>
          <w:szCs w:val="20"/>
        </w:rPr>
        <w:t>] = l_DataTable;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8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Giao dịch nghi ngờ cần kiểm tra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9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thực hiện kiểm tra giao dịch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0: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checkTimeOut_transaction(checker_id, batch_no, trans_id, msg_id)</w:t>
      </w:r>
      <w:r w:rsidRPr="00ED7202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→ Upload_Payment.</w:t>
      </w:r>
      <w:r w:rsidRPr="00ED7202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checkTimeOut_transaction(checker_id, batch_no, trans_id, msg_id)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Times New Roman" w:hAnsi="Times New Roman"/>
          <w:sz w:val="28"/>
        </w:rPr>
        <w:lastRenderedPageBreak/>
        <w:t xml:space="preserve">Gọi đến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pp_Settle_CheckTimeOut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Parameter: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trans_id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sg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3A393C">
      <w:pPr>
        <w:ind w:left="630"/>
      </w:pPr>
      <w:r w:rsidRPr="00ED7202">
        <w:rPr>
          <w:rFonts w:ascii="Times New Roman" w:hAnsi="Times New Roman"/>
          <w:sz w:val="28"/>
        </w:rPr>
        <w:t>Constant</w:t>
      </w:r>
      <w:r>
        <w:t>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Prod_Code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Txn_Code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Pr="00ED7202" w:rsidRDefault="001923E6" w:rsidP="003A393C">
      <w:p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Variable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Brn                   DATBD_TRANSACTION.TRN_BR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                  DATBD_TRANSACTION.TRN_DESC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t                  DATBD_TRANSACTION.VALUE_DT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                  DATBD_TRANSACTION.MAKER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         DATBD_TRANSACTION.LAST_EVENT_SEQ_NO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boolea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Check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Ref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Err_String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_trans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_post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ực hiện Update 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(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             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ETTLE_TRN_ID = trans_id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)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</w:t>
      </w:r>
      <w:r>
        <w:rPr>
          <w:rFonts w:ascii="Courier New" w:hAnsi="Courier New" w:cs="Courier New"/>
          <w:i/>
          <w:iCs/>
          <w:color w:val="FF0000"/>
          <w:sz w:val="20"/>
          <w:szCs w:val="20"/>
          <w:highlight w:val="white"/>
        </w:rPr>
        <w:t>--old O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Nếu v_rowcount khác 1 :</w:t>
      </w:r>
      <w:r>
        <w:rPr>
          <w:rFonts w:ascii="Times New Roman" w:hAnsi="Times New Roman"/>
          <w:sz w:val="28"/>
        </w:rPr>
        <w:t xml:space="preserve"> Thông báo lỗi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 xml:space="preserve">Thực hiện  insert biến v_rowcount_trans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trans_id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XREF =   msg_id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910DA6">
        <w:rPr>
          <w:rFonts w:ascii="Times New Roman" w:hAnsi="Times New Roman"/>
          <w:sz w:val="28"/>
        </w:rPr>
        <w:t xml:space="preserve">Nếu </w:t>
      </w:r>
      <w:r>
        <w:rPr>
          <w:rFonts w:ascii="Times New Roman" w:hAnsi="Times New Roman"/>
          <w:sz w:val="28"/>
        </w:rPr>
        <w:t>v</w:t>
      </w:r>
      <w:r w:rsidRPr="00910DA6">
        <w:rPr>
          <w:rFonts w:ascii="Times New Roman" w:hAnsi="Times New Roman"/>
          <w:sz w:val="28"/>
        </w:rPr>
        <w:t>_rowcount_trans khác 1 : Thông báo lỗi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 xml:space="preserve">Thực hiện insert biến v_rowcount_pos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*)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TRANSACTION_POST P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trans_id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CORE_REF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910DA6">
        <w:rPr>
          <w:rFonts w:ascii="Times New Roman" w:hAnsi="Times New Roman"/>
          <w:sz w:val="28"/>
        </w:rPr>
        <w:t>Nếu v_rowcount_post khác 1 : Thông báo lỗi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1:</w:t>
      </w:r>
    </w:p>
    <w:p w:rsidR="001923E6" w:rsidRPr="00D16206" w:rsidRDefault="001923E6" w:rsidP="003A393C">
      <w:pPr>
        <w:ind w:left="630"/>
        <w:rPr>
          <w:rFonts w:ascii="Times New Roman" w:hAnsi="Times New Roman"/>
          <w:sz w:val="28"/>
        </w:rPr>
      </w:pPr>
      <w:r w:rsidRPr="00D16206">
        <w:rPr>
          <w:rFonts w:ascii="Times New Roman" w:hAnsi="Times New Roman"/>
          <w:sz w:val="28"/>
        </w:rPr>
        <w:t>Thực hiện gọi sang Core hạch toán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16206"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CHECKTRANSACTION(msg_id,v_Core_Check_Status,v_Core_Ref_no,v_Core_Err_String);</w:t>
      </w:r>
    </w:p>
    <w:p w:rsidR="001923E6" w:rsidRPr="00D1620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D16206">
        <w:rPr>
          <w:rFonts w:ascii="Times New Roman" w:hAnsi="Times New Roman"/>
          <w:sz w:val="28"/>
        </w:rPr>
        <w:t>Bước 12:</w:t>
      </w:r>
    </w:p>
    <w:p w:rsidR="001923E6" w:rsidRPr="00D1620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</w:p>
    <w:p w:rsidR="001923E6" w:rsidRPr="00D72FDE" w:rsidRDefault="001923E6" w:rsidP="003A393C">
      <w:pPr>
        <w:ind w:left="630"/>
        <w:rPr>
          <w:rFonts w:ascii="Times New Roman" w:hAnsi="Times New Roman"/>
          <w:sz w:val="28"/>
        </w:rPr>
      </w:pPr>
      <w:r w:rsidRPr="00D72FDE">
        <w:rPr>
          <w:rFonts w:ascii="Times New Roman" w:hAnsi="Times New Roman"/>
          <w:sz w:val="28"/>
        </w:rPr>
        <w:t>Nếu v_Core_Ref_no có giá trị: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set biến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heck giao dich timeout  thanh cong. Batch_No, Branch_Code, core_ref l?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Core_Ref_no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Update bảng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v_Core_Ref_no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max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today)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       p.AC_BRANCH)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Với điều kiện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ANSACTION_ID = trans_id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  <w:t xml:space="preserve">  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D72FDE">
        <w:rPr>
          <w:rFonts w:ascii="Times New Roman" w:hAnsi="Times New Roman"/>
          <w:sz w:val="28"/>
        </w:rPr>
        <w:t>Nếu v_Core_Ref_no</w:t>
      </w:r>
      <w:r>
        <w:rPr>
          <w:rFonts w:ascii="Times New Roman" w:hAnsi="Times New Roman"/>
          <w:sz w:val="28"/>
        </w:rPr>
        <w:t xml:space="preserve"> không </w:t>
      </w:r>
      <w:r w:rsidRPr="00D72FDE">
        <w:rPr>
          <w:rFonts w:ascii="Times New Roman" w:hAnsi="Times New Roman"/>
          <w:sz w:val="28"/>
        </w:rPr>
        <w:t xml:space="preserve"> có giá trị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Kiểm tra biến v_Core_Err_String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nvl(v_Core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#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00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1923E6" w:rsidRPr="00D72FDE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heck timeout transaction thanh cong. Batch_No, Branch_Code, core_ref l?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          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2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?i kho?n kh?ng d? ti?n thanh to?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3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?i kho?n kh?ng d? ti?n thanh to?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4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CY c?a giao d?ch v? s?n ph?m kh?ng gi?ng nhau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      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  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0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exceptio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  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0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.Error_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timeout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1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when process ESB response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8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failed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9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befor calling ESB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>
        <w:rPr>
          <w:rFonts w:ascii="Times New Roman" w:hAnsi="Times New Roman"/>
          <w:sz w:val="28"/>
        </w:rPr>
        <w:t>Giá trị khác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Code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?p nh?t v?o core kh?ng th?nh c?ng -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 w:rsidRPr="00467A02">
        <w:rPr>
          <w:rFonts w:ascii="Times New Roman" w:hAnsi="Times New Roman"/>
          <w:sz w:val="28"/>
        </w:rPr>
        <w:t>Update bảng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D_TRANSACTION_POST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'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)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467A02">
        <w:rPr>
          <w:rFonts w:ascii="Times New Roman" w:hAnsi="Times New Roman"/>
          <w:sz w:val="28"/>
        </w:rPr>
        <w:t>Với điều kiện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trans_id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Pr="00C43DFE" w:rsidRDefault="001923E6" w:rsidP="003A393C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 xml:space="preserve">Update 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(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             </w:t>
      </w:r>
    </w:p>
    <w:p w:rsidR="001923E6" w:rsidRPr="00C43DFE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 w:rsidRPr="00C43DFE">
        <w:rPr>
          <w:rFonts w:ascii="Times New Roman" w:hAnsi="Times New Roman"/>
          <w:sz w:val="28"/>
        </w:rPr>
        <w:tab/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)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et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C43DFE">
        <w:rPr>
          <w:rFonts w:ascii="Times New Roman" w:hAnsi="Times New Roman"/>
          <w:sz w:val="28"/>
        </w:rPr>
        <w:lastRenderedPageBreak/>
        <w:t>Thực hiện Insert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IBTSD_MAP_TRANS_MSG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TRANS_ID, MSG_ID, VALUE_DT, CHECKER_ID, MODULE_ID)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Values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IBTSD_MAP_TRANS_MSG_SEQ.nextval, trans_id, msg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Checker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VN_UPLOA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3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rả lại kết quả 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4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danh sách kết quả sau khi kiểm tra</w:t>
      </w:r>
    </w:p>
    <w:p w:rsidR="00C91B0E" w:rsidRDefault="00C91B0E" w:rsidP="003A393C">
      <w:pPr>
        <w:ind w:left="630"/>
        <w:rPr>
          <w:rFonts w:ascii="Times New Roman" w:hAnsi="Times New Roman"/>
          <w:sz w:val="28"/>
        </w:rPr>
      </w:pPr>
    </w:p>
    <w:p w:rsidR="00C92BFD" w:rsidRDefault="00C92BFD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:rsidR="00081A05" w:rsidRPr="00C92BFD" w:rsidRDefault="00081A05" w:rsidP="00A60735">
      <w:pPr>
        <w:pStyle w:val="ListParagraph"/>
        <w:numPr>
          <w:ilvl w:val="0"/>
          <w:numId w:val="17"/>
        </w:numPr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C92BFD">
        <w:rPr>
          <w:rFonts w:ascii="Times New Roman" w:hAnsi="Times New Roman" w:cs="Times New Roman"/>
          <w:b/>
          <w:sz w:val="26"/>
          <w:szCs w:val="26"/>
        </w:rPr>
        <w:lastRenderedPageBreak/>
        <w:t>EVN Upload Maker</w:t>
      </w:r>
    </w:p>
    <w:p w:rsidR="00081A05" w:rsidRDefault="00C92BFD" w:rsidP="003A393C">
      <w:pPr>
        <w:ind w:left="630"/>
      </w:pPr>
      <w:r>
        <w:object w:dxaOrig="13530" w:dyaOrig="25245">
          <v:shape id="_x0000_i1037" type="#_x0000_t75" style="width:349.65pt;height:652.6pt" o:ole="">
            <v:imagedata r:id="rId42" o:title=""/>
          </v:shape>
          <o:OLEObject Type="Embed" ProgID="Visio.Drawing.15" ShapeID="_x0000_i1037" DrawAspect="Content" ObjectID="_1688553443" r:id="rId43"/>
        </w:object>
      </w:r>
    </w:p>
    <w:p w:rsidR="00081A05" w:rsidRDefault="00081A05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Bước 1:</w:t>
      </w:r>
    </w:p>
    <w:p w:rsidR="00081A05" w:rsidRDefault="00081A05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hập giá trị từ ngày và đến ngày</w:t>
      </w:r>
    </w:p>
    <w:p w:rsidR="00081A05" w:rsidRDefault="00081A05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:</w:t>
      </w:r>
    </w:p>
    <w:p w:rsidR="00081A05" w:rsidRDefault="00A107E9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ervice để hiện thị các file được upload</w:t>
      </w:r>
    </w:p>
    <w:p w:rsidR="00A107E9" w:rsidRDefault="00A107E9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3:</w:t>
      </w:r>
    </w:p>
    <w:p w:rsidR="00A107E9" w:rsidRDefault="00A107E9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ếu Giá trị từ ngày và đến ngày null thì gọi service:</w:t>
      </w:r>
    </w:p>
    <w:p w:rsidR="00A107E9" w:rsidRDefault="00A107E9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_ALL(l_Staff_ID);</w:t>
      </w:r>
    </w:p>
    <w:p w:rsidR="00A107E9" w:rsidRPr="00A107E9" w:rsidRDefault="00A107E9" w:rsidP="003A393C">
      <w:pPr>
        <w:ind w:left="630"/>
        <w:rPr>
          <w:rFonts w:ascii="Times New Roman" w:hAnsi="Times New Roman"/>
          <w:sz w:val="28"/>
        </w:rPr>
      </w:pPr>
      <w:r w:rsidRPr="00A107E9">
        <w:rPr>
          <w:rFonts w:ascii="Times New Roman" w:hAnsi="Times New Roman"/>
          <w:sz w:val="28"/>
        </w:rPr>
        <w:t>sql: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(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) U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716A7B" w:rsidRDefault="00716A7B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FC42F8">
        <w:rPr>
          <w:rFonts w:ascii="Times New Roman" w:hAnsi="Times New Roman"/>
          <w:sz w:val="28"/>
        </w:rPr>
        <w:t>XML: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2120E0" w:rsidRDefault="00716A7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2120E0" w:rsidRDefault="00716A7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&gt;p_UserName&lt;/Name&gt;</w:t>
      </w:r>
    </w:p>
    <w:p w:rsidR="002120E0" w:rsidRDefault="002120E0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16A7B" w:rsidRDefault="002120E0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meter&gt;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SP_Parameter&gt;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16A7B" w:rsidRDefault="00716A7B" w:rsidP="003A393C">
      <w:pPr>
        <w:ind w:left="630"/>
        <w:rPr>
          <w:rFonts w:ascii="Times New Roman" w:hAnsi="Times New Roman"/>
          <w:sz w:val="28"/>
        </w:rPr>
      </w:pPr>
      <w:r w:rsidRPr="00716A7B">
        <w:rPr>
          <w:rFonts w:ascii="Times New Roman" w:hAnsi="Times New Roman"/>
          <w:sz w:val="28"/>
        </w:rPr>
        <w:t>Nếu Giá trị từ ngày và đến ngày không null thì gọi service: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(l_Staff_ID, l_Begin_Date, l_End_Date);</w:t>
      </w:r>
    </w:p>
    <w:p w:rsidR="00716A7B" w:rsidRDefault="00716A7B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(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:p_Begin_Dt, 'dd/MM/yyyy')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:p_End_Dt, 'dd/MM/yyyy')</w:t>
      </w:r>
    </w:p>
    <w:p w:rsidR="00716A7B" w:rsidRDefault="0085695A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: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0D0F89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0D0F89" w:rsidRDefault="0085695A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Name&gt;p_Begin_Dt&lt;/Name&gt;</w:t>
      </w:r>
    </w:p>
    <w:p w:rsidR="000D0F89" w:rsidRDefault="0085695A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ype&gt;</w:t>
      </w:r>
    </w:p>
    <w:p w:rsidR="0085695A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5695A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0D0F89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Name&gt;p_End_Dt&lt;/Name&gt;</w:t>
      </w:r>
    </w:p>
    <w:p w:rsidR="000D0F89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5695A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0D0F89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0D0F89"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5695A" w:rsidRDefault="0085695A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7C66C3" w:rsidRPr="007C66C3" w:rsidRDefault="007C66C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4:</w:t>
      </w:r>
    </w:p>
    <w:p w:rsidR="007C66C3" w:rsidRPr="007C66C3" w:rsidRDefault="007C66C3" w:rsidP="003A393C">
      <w:pPr>
        <w:ind w:left="630"/>
        <w:rPr>
          <w:rFonts w:ascii="Times New Roman" w:hAnsi="Times New Roman"/>
          <w:sz w:val="28"/>
        </w:rPr>
      </w:pPr>
      <w:r w:rsidRPr="007C66C3">
        <w:rPr>
          <w:rFonts w:ascii="Times New Roman" w:hAnsi="Times New Roman"/>
          <w:sz w:val="28"/>
        </w:rPr>
        <w:t>getBatch_ByMaker_ALL(l_Staff_ID);</w:t>
      </w:r>
    </w:p>
    <w:p w:rsidR="007C66C3" w:rsidRPr="00A107E9" w:rsidRDefault="007C66C3" w:rsidP="003A393C">
      <w:pPr>
        <w:ind w:left="630"/>
        <w:rPr>
          <w:rFonts w:ascii="Times New Roman" w:hAnsi="Times New Roman"/>
          <w:sz w:val="28"/>
        </w:rPr>
      </w:pPr>
      <w:r w:rsidRPr="00A107E9">
        <w:rPr>
          <w:rFonts w:ascii="Times New Roman" w:hAnsi="Times New Roman"/>
          <w:sz w:val="28"/>
        </w:rPr>
        <w:t>sql: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(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) U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7C66C3" w:rsidRDefault="007C66C3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FC42F8">
        <w:rPr>
          <w:rFonts w:ascii="Times New Roman" w:hAnsi="Times New Roman"/>
          <w:sz w:val="28"/>
        </w:rPr>
        <w:t>XML: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C66C3" w:rsidRPr="007C66C3" w:rsidRDefault="007C66C3" w:rsidP="003A393C">
      <w:pPr>
        <w:ind w:left="630"/>
        <w:rPr>
          <w:rFonts w:ascii="Times New Roman" w:hAnsi="Times New Roman"/>
          <w:sz w:val="28"/>
        </w:rPr>
      </w:pPr>
    </w:p>
    <w:p w:rsidR="007C66C3" w:rsidRPr="007C66C3" w:rsidRDefault="007C66C3" w:rsidP="003A393C">
      <w:pPr>
        <w:ind w:left="630"/>
        <w:rPr>
          <w:rFonts w:ascii="Times New Roman" w:hAnsi="Times New Roman"/>
          <w:sz w:val="28"/>
        </w:rPr>
      </w:pPr>
      <w:r w:rsidRPr="007C66C3">
        <w:rPr>
          <w:rFonts w:ascii="Times New Roman" w:hAnsi="Times New Roman"/>
          <w:sz w:val="28"/>
        </w:rPr>
        <w:t>getBatch_ByMaker(l_Staff_ID, l_Begin_Date, l_End_Date);</w:t>
      </w:r>
    </w:p>
    <w:p w:rsidR="007C66C3" w:rsidRDefault="007C66C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(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:p_Begin_Dt, 'dd/MM/yyyy')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:p_End_Dt, 'dd/MM/yyyy')</w:t>
      </w:r>
    </w:p>
    <w:p w:rsidR="007C66C3" w:rsidRDefault="007C66C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: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Name&gt;p_Begin_Dt&lt;/Nam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End_Dt&lt;/Nam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A107E9" w:rsidRP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366212" w:rsidRDefault="00366212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5:</w:t>
      </w:r>
    </w:p>
    <w:p w:rsidR="00A107E9" w:rsidRDefault="00366212" w:rsidP="003A393C">
      <w:pPr>
        <w:ind w:left="630"/>
        <w:rPr>
          <w:rFonts w:ascii="Times New Roman" w:hAnsi="Times New Roman"/>
          <w:sz w:val="28"/>
        </w:rPr>
      </w:pPr>
      <w:r w:rsidRPr="00366212">
        <w:rPr>
          <w:rFonts w:ascii="Times New Roman" w:hAnsi="Times New Roman"/>
          <w:sz w:val="28"/>
        </w:rPr>
        <w:t>Trả lại danh sách các file đã đượ</w:t>
      </w:r>
      <w:r>
        <w:rPr>
          <w:rFonts w:ascii="Times New Roman" w:hAnsi="Times New Roman"/>
          <w:sz w:val="28"/>
        </w:rPr>
        <w:t xml:space="preserve">c Upload </w:t>
      </w:r>
    </w:p>
    <w:p w:rsidR="00366212" w:rsidRDefault="00366212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(l_Staff_ID, l_Begin_Date, l_End_Date);</w:t>
      </w:r>
    </w:p>
    <w:p w:rsidR="00366212" w:rsidRDefault="00366212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_ALL(l_Staff_ID);</w:t>
      </w:r>
    </w:p>
    <w:p w:rsidR="00366212" w:rsidRDefault="00366212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6:</w:t>
      </w:r>
    </w:p>
    <w:p w:rsidR="00366212" w:rsidRDefault="00366212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danh sách các file đã được Upload lên grid view</w:t>
      </w:r>
    </w:p>
    <w:p w:rsidR="00366212" w:rsidRDefault="00366212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Source = l_DataTable;</w:t>
      </w:r>
    </w:p>
    <w:p w:rsidR="00EF0F9A" w:rsidRDefault="00EF0F9A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7:</w:t>
      </w:r>
    </w:p>
    <w:p w:rsidR="00EF0F9A" w:rsidRDefault="00EF0F9A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file trong danh sách file đã được upload</w:t>
      </w:r>
    </w:p>
    <w:p w:rsidR="00EF0F9A" w:rsidRDefault="00EF0F9A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8:</w:t>
      </w:r>
    </w:p>
    <w:p w:rsidR="00EF0F9A" w:rsidRDefault="00EF0F9A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thông tin file đã được chọn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lected_ID = e.CommandArgument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]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ataTable.CaseSensitiv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>[] l_dataRow =  l_dataTable.Selec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 xml:space="preserve">.BATCH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='"</w:t>
      </w:r>
      <w:r>
        <w:rPr>
          <w:rFonts w:ascii="Courier New" w:hAnsi="Courier New" w:cs="Courier New"/>
          <w:noProof/>
          <w:sz w:val="20"/>
          <w:szCs w:val="20"/>
        </w:rPr>
        <w:t xml:space="preserve"> + l_Selected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_Selected = 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Create_Seclected_Table(l_dataRow[0]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 = l_dataTable_Selected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foreach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 xml:space="preserve"> dataRow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n</w:t>
      </w:r>
      <w:r>
        <w:rPr>
          <w:rFonts w:ascii="Courier New" w:hAnsi="Courier New" w:cs="Courier New"/>
          <w:noProof/>
          <w:sz w:val="20"/>
          <w:szCs w:val="20"/>
        </w:rPr>
        <w:t xml:space="preserve"> l_dataRow)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Dat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DATE]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FileNam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FILENAME]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Maker_ID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MAKER_ID]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lbl_Selected_ID.Text = l_Batch_No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lbl_File_Name.Text = l_Upload_FileName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Close_All_Panel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97F50" w:rsidRDefault="00EF0F9A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EF0F9A" w:rsidRDefault="00497F50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Bước 9:</w:t>
      </w:r>
    </w:p>
    <w:p w:rsidR="00497F50" w:rsidRDefault="00497F50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click vào nút xem chi tiết</w:t>
      </w:r>
    </w:p>
    <w:p w:rsidR="00497F50" w:rsidRDefault="00497F50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0:</w:t>
      </w:r>
    </w:p>
    <w:p w:rsidR="00497F50" w:rsidRDefault="00497F50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lấy thông tin chi tiết của hóa đơn</w:t>
      </w:r>
    </w:p>
    <w:p w:rsidR="00497F50" w:rsidRDefault="00497F50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1:</w:t>
      </w:r>
    </w:p>
    <w:p w:rsidR="00497F50" w:rsidRDefault="00497F50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getBatchEntries(l_Batch_No)</w:t>
      </w:r>
      <w:r w:rsidRPr="00497F50">
        <w:rPr>
          <w:rFonts w:cstheme="minorHAnsi"/>
        </w:rPr>
        <w:t xml:space="preserve"> </w:t>
      </w:r>
      <w:r>
        <w:rPr>
          <w:rFonts w:cstheme="minorHAnsi"/>
        </w:rPr>
        <w:t>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</w:t>
      </w:r>
      <w:r>
        <w:rPr>
          <w:rFonts w:ascii="Courier New" w:hAnsi="Courier New" w:cs="Courier New"/>
          <w:noProof/>
          <w:sz w:val="20"/>
          <w:szCs w:val="20"/>
        </w:rPr>
        <w:t>.getBatchEntries(BatchNo)</w:t>
      </w:r>
    </w:p>
    <w:p w:rsidR="00497F50" w:rsidRDefault="00497F50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2:</w:t>
      </w:r>
    </w:p>
    <w:p w:rsidR="00497F50" w:rsidRDefault="00497F50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B87150" w:rsidRDefault="00B87150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d.*, extractvalue(xmltype(nvl(d.payment_info,'&lt;PAYMENT_INFO&gt;&lt;/PAYMENT_INFO&gt;')), '/PAYMENT_INFO/BILLS/BILL[1]/OTHER_INFO/MaGiaoDich') as MaGiaoDich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add MaGiaoDich cho HCM</w:t>
      </w:r>
    </w:p>
    <w:p w:rsidR="00B87150" w:rsidRDefault="00B87150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DETAILS 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497F50" w:rsidRPr="00B87150" w:rsidRDefault="00B87150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D.BATCH_NO = :p_Batch_No and d.RECORD_STAT = 'O'</w:t>
      </w:r>
    </w:p>
    <w:p w:rsidR="00366212" w:rsidRDefault="0057658C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7658C" w:rsidRDefault="0057658C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376AB3" w:rsidRDefault="00376AB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3:</w:t>
      </w:r>
    </w:p>
    <w:p w:rsidR="00376AB3" w:rsidRDefault="00376AB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Batch_Detai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Batch_Detail = g_Evn_Payment.getBatchEntries(l_Batch_No);</w:t>
      </w:r>
    </w:p>
    <w:p w:rsidR="00376AB3" w:rsidRDefault="00376AB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 = l_DT_Batch_Detail;</w:t>
      </w:r>
    </w:p>
    <w:p w:rsidR="00376AB3" w:rsidRDefault="00376AB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.Rows.Count&gt;0)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Close_All_Panel(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c_Panel_Detail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Load_Detail_List(l_Batch_No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Detail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Detail, l_DT_Fee_Detail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376AB3" w:rsidRDefault="00376AB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}</w:t>
      </w:r>
    </w:p>
    <w:p w:rsidR="00376AB3" w:rsidRDefault="00376AB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Bước 14:</w:t>
      </w:r>
    </w:p>
    <w:p w:rsidR="00376AB3" w:rsidRDefault="00376AB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Hiển thị thông tin chi tiết file </w:t>
      </w:r>
    </w:p>
    <w:p w:rsidR="00376AB3" w:rsidRDefault="00376AB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5:</w:t>
      </w:r>
    </w:p>
    <w:p w:rsidR="00376AB3" w:rsidRDefault="00376AB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nút hủy danh sách</w:t>
      </w:r>
    </w:p>
    <w:p w:rsidR="00376AB3" w:rsidRDefault="00376AB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6:</w:t>
      </w:r>
    </w:p>
    <w:p w:rsidR="00376AB3" w:rsidRDefault="00376AB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nút xác nhận hủy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Result_Status</w:t>
      </w:r>
      <w:r>
        <w:rPr>
          <w:rFonts w:ascii="Courier New" w:hAnsi="Courier New" w:cs="Courier New"/>
          <w:noProof/>
          <w:sz w:val="20"/>
          <w:szCs w:val="20"/>
        </w:rPr>
        <w:t xml:space="preserve"> l_Result_Status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Result_Status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.Rows.Count &gt; 0)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{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Close_All_Panel(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c_Panel_Cancel_Confirm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}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lse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{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lbl_Error.ForeColor =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efinition_Color</w:t>
      </w:r>
      <w:r>
        <w:rPr>
          <w:rFonts w:ascii="Courier New" w:hAnsi="Courier New" w:cs="Courier New"/>
          <w:noProof/>
          <w:sz w:val="20"/>
          <w:szCs w:val="20"/>
        </w:rPr>
        <w:t>.Status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lbl_Error.Text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Không Có Dữ Liệu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8B227E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376AB3">
        <w:rPr>
          <w:rFonts w:ascii="Courier New" w:hAnsi="Courier New" w:cs="Courier New"/>
          <w:noProof/>
          <w:sz w:val="20"/>
          <w:szCs w:val="20"/>
        </w:rPr>
        <w:t>}</w:t>
      </w:r>
    </w:p>
    <w:p w:rsidR="008B227E" w:rsidRDefault="008B227E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7:</w:t>
      </w:r>
    </w:p>
    <w:p w:rsidR="008B227E" w:rsidRDefault="008B227E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nút xác  nhận hủy</w:t>
      </w:r>
    </w:p>
    <w:p w:rsidR="008B227E" w:rsidRDefault="008B227E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8:</w:t>
      </w:r>
    </w:p>
    <w:p w:rsidR="008B227E" w:rsidRDefault="008B227E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thực hiện xác nhận hủy</w:t>
      </w:r>
    </w:p>
    <w:p w:rsidR="008B227E" w:rsidRDefault="008B227E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9: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8B227E" w:rsidRPr="008B227E" w:rsidRDefault="008B227E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8B227E" w:rsidRDefault="008B227E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Result = g_Evn_Payment.CancelBatch(l_Staff_ID, l_Batch_No)</w:t>
      </w:r>
      <w:r w:rsidRPr="008B227E">
        <w:rPr>
          <w:rFonts w:cstheme="minorHAnsi"/>
        </w:rPr>
        <w:t xml:space="preserve"> </w:t>
      </w:r>
      <w:r>
        <w:rPr>
          <w:rFonts w:cstheme="minorHAnsi"/>
        </w:rPr>
        <w:t>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</w:t>
      </w:r>
      <w:r>
        <w:rPr>
          <w:rFonts w:ascii="Courier New" w:hAnsi="Courier New" w:cs="Courier New"/>
          <w:noProof/>
          <w:sz w:val="20"/>
          <w:szCs w:val="20"/>
        </w:rPr>
        <w:t>.CancelBatch(MakerID, BatchNo)</w:t>
      </w:r>
    </w:p>
    <w:p w:rsidR="008B227E" w:rsidRDefault="008B227E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 w:rsidRPr="008B227E">
        <w:rPr>
          <w:rFonts w:ascii="Times New Roman" w:hAnsi="Times New Roman"/>
          <w:sz w:val="28"/>
        </w:rPr>
        <w:t>Bước 20:</w:t>
      </w:r>
    </w:p>
    <w:p w:rsidR="008B227E" w:rsidRDefault="008B227E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tore</w:t>
      </w:r>
    </w:p>
    <w:p w:rsidR="008B227E" w:rsidRDefault="008B227E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Cancel_Batch</w:t>
      </w:r>
    </w:p>
    <w:p w:rsidR="008B227E" w:rsidRDefault="008B227E" w:rsidP="003A393C">
      <w:pPr>
        <w:ind w:left="630"/>
        <w:rPr>
          <w:rFonts w:ascii="Times New Roman" w:hAnsi="Times New Roman"/>
          <w:sz w:val="28"/>
        </w:rPr>
      </w:pPr>
      <w:r w:rsidRPr="008B227E">
        <w:rPr>
          <w:rFonts w:ascii="Times New Roman" w:hAnsi="Times New Roman"/>
          <w:sz w:val="28"/>
        </w:rPr>
        <w:t>Parameter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&lt;/Nam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Returnvalue&lt;/Direction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Maker_ID&lt;/Nam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B227E" w:rsidRDefault="008B227E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ực hiện Update bảng 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RECORD_STAT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BATCH_NO = p_Batch_No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1B7" w:rsidRDefault="003C61B7" w:rsidP="003A393C">
      <w:p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) </w:t>
      </w:r>
    </w:p>
    <w:p w:rsidR="003C61B7" w:rsidRDefault="00D23593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="003C61B7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 w:rsidRPr="00D23593">
        <w:rPr>
          <w:rFonts w:ascii="Times New Roman" w:hAnsi="Times New Roman"/>
          <w:sz w:val="28"/>
        </w:rPr>
        <w:t>Nếu không update được bản ghi nào : thông báo lỗi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ếu updae được : thông báo thành công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1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rả lại kết quả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2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ông báo lên màn hình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3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nút Back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4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hàm Reload_Branch_Master()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5:</w:t>
      </w:r>
    </w:p>
    <w:p w:rsidR="00D23593" w:rsidRPr="00D23593" w:rsidRDefault="00D23593" w:rsidP="003A393C">
      <w:pPr>
        <w:ind w:left="630"/>
        <w:rPr>
          <w:rFonts w:ascii="Times New Roman" w:hAnsi="Times New Roman"/>
          <w:sz w:val="28"/>
        </w:rPr>
      </w:pPr>
      <w:r w:rsidRPr="00D23593">
        <w:rPr>
          <w:rFonts w:ascii="Times New Roman" w:hAnsi="Times New Roman"/>
          <w:sz w:val="28"/>
        </w:rPr>
        <w:t>Thực hiện gọi service để hiện thị các file được upload</w:t>
      </w: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ếu Giá trị từ ngày và đến ngày null thì gọi service:</w:t>
      </w:r>
    </w:p>
    <w:p w:rsidR="00D23593" w:rsidRDefault="00D2359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_ALL(l_Staff_ID);</w:t>
      </w:r>
    </w:p>
    <w:p w:rsidR="00D23593" w:rsidRPr="00A107E9" w:rsidRDefault="00D23593" w:rsidP="003A393C">
      <w:pPr>
        <w:ind w:left="630"/>
        <w:rPr>
          <w:rFonts w:ascii="Times New Roman" w:hAnsi="Times New Roman"/>
          <w:sz w:val="28"/>
        </w:rPr>
      </w:pPr>
      <w:r w:rsidRPr="00A107E9">
        <w:rPr>
          <w:rFonts w:ascii="Times New Roman" w:hAnsi="Times New Roman"/>
          <w:sz w:val="28"/>
        </w:rPr>
        <w:t>sql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(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from    ASTB_US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) U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D23593" w:rsidRDefault="00D23593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FC42F8">
        <w:rPr>
          <w:rFonts w:ascii="Times New Roman" w:hAnsi="Times New Roman"/>
          <w:sz w:val="28"/>
        </w:rPr>
        <w:t>XML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 w:rsidRPr="00716A7B">
        <w:rPr>
          <w:rFonts w:ascii="Times New Roman" w:hAnsi="Times New Roman"/>
          <w:sz w:val="28"/>
        </w:rPr>
        <w:t>Nếu Giá trị từ ngày và đến ngày không null thì gọi service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(l_Staff_ID, l_Begin_Date, l_End_Date);</w:t>
      </w: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(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:p_Begin_Dt, 'dd/MM/yyyy')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:p_End_Dt, 'dd/MM/yyyy')</w:t>
      </w: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egin_Dt&lt;/Nam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End_Dt&lt;/Nam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D23593" w:rsidRP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P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7:</w:t>
      </w:r>
    </w:p>
    <w:p w:rsidR="00D23593" w:rsidRP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 w:rsidRPr="00366212">
        <w:rPr>
          <w:rFonts w:ascii="Times New Roman" w:hAnsi="Times New Roman"/>
          <w:sz w:val="28"/>
        </w:rPr>
        <w:t>Trả lại danh sách các file đã đượ</w:t>
      </w:r>
      <w:r>
        <w:rPr>
          <w:rFonts w:ascii="Times New Roman" w:hAnsi="Times New Roman"/>
          <w:sz w:val="28"/>
        </w:rPr>
        <w:t xml:space="preserve">c Upload </w:t>
      </w:r>
    </w:p>
    <w:p w:rsidR="00D23593" w:rsidRDefault="00D2359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(l_Staff_ID, l_Begin_Date, l_End_Date);</w:t>
      </w: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lastRenderedPageBreak/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_ALL(l_Staff_ID);</w:t>
      </w: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8:</w:t>
      </w:r>
    </w:p>
    <w:p w:rsidR="00D23593" w:rsidRP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 w:rsidRPr="00D23593">
        <w:rPr>
          <w:rFonts w:ascii="Times New Roman" w:hAnsi="Times New Roman"/>
          <w:sz w:val="28"/>
        </w:rPr>
        <w:t>Hiển thị danh sách các file được upload</w:t>
      </w:r>
    </w:p>
    <w:p w:rsidR="008B227E" w:rsidRPr="008B227E" w:rsidRDefault="008B227E" w:rsidP="003A393C">
      <w:pPr>
        <w:ind w:left="630"/>
        <w:rPr>
          <w:rFonts w:ascii="Times New Roman" w:hAnsi="Times New Roman"/>
          <w:sz w:val="28"/>
        </w:rPr>
      </w:pPr>
    </w:p>
    <w:p w:rsidR="008B227E" w:rsidRPr="00C111F9" w:rsidRDefault="00227AAF" w:rsidP="00A60735">
      <w:pPr>
        <w:pStyle w:val="Heading2"/>
        <w:numPr>
          <w:ilvl w:val="0"/>
          <w:numId w:val="17"/>
        </w:numPr>
        <w:rPr>
          <w:rFonts w:ascii="Times New Roman" w:hAnsi="Times New Roman"/>
          <w:b/>
          <w:color w:val="auto"/>
          <w:sz w:val="28"/>
          <w:szCs w:val="28"/>
        </w:rPr>
      </w:pPr>
      <w:r w:rsidRPr="00C111F9">
        <w:rPr>
          <w:rFonts w:ascii="Times New Roman" w:hAnsi="Times New Roman"/>
          <w:b/>
          <w:color w:val="auto"/>
          <w:sz w:val="28"/>
          <w:szCs w:val="28"/>
        </w:rPr>
        <w:lastRenderedPageBreak/>
        <w:t>EVN Upload View</w:t>
      </w:r>
    </w:p>
    <w:p w:rsidR="00227AAF" w:rsidRDefault="00C111F9" w:rsidP="003A393C">
      <w:pPr>
        <w:ind w:left="630"/>
      </w:pPr>
      <w:r>
        <w:object w:dxaOrig="6682" w:dyaOrig="16718">
          <v:shape id="_x0000_i1038" type="#_x0000_t75" style="width:266.1pt;height:643.4pt" o:ole="">
            <v:imagedata r:id="rId44" o:title=""/>
          </v:shape>
          <o:OLEObject Type="Embed" ProgID="Visio.Drawing.15" ShapeID="_x0000_i1038" DrawAspect="Content" ObjectID="_1688553444" r:id="rId45"/>
        </w:object>
      </w:r>
    </w:p>
    <w:p w:rsidR="00227AAF" w:rsidRDefault="00227AAF" w:rsidP="003A393C">
      <w:pPr>
        <w:ind w:left="630"/>
      </w:pPr>
    </w:p>
    <w:p w:rsidR="00227AAF" w:rsidRDefault="00227AAF" w:rsidP="003A393C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sz w:val="28"/>
        </w:rPr>
      </w:pPr>
      <w:r w:rsidRPr="00227AAF">
        <w:rPr>
          <w:rFonts w:ascii="Times New Roman" w:hAnsi="Times New Roman"/>
          <w:sz w:val="28"/>
        </w:rPr>
        <w:t>Bước 1:</w:t>
      </w:r>
    </w:p>
    <w:p w:rsidR="00227AAF" w:rsidRDefault="00227AAF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Nhập giá trị từ ngày và đến ngày </w:t>
      </w:r>
    </w:p>
    <w:p w:rsidR="00227AAF" w:rsidRDefault="00227AAF" w:rsidP="003A393C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:</w:t>
      </w:r>
    </w:p>
    <w:p w:rsidR="00227AAF" w:rsidRDefault="00227AAF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ervice</w:t>
      </w:r>
    </w:p>
    <w:p w:rsidR="00227AAF" w:rsidRDefault="00227AAF" w:rsidP="003A393C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3:</w:t>
      </w:r>
    </w:p>
    <w:p w:rsidR="00227AAF" w:rsidRDefault="00227AAF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Thực hiện gọi Service </w:t>
      </w:r>
      <w:r>
        <w:rPr>
          <w:rFonts w:ascii="Courier New" w:hAnsi="Courier New" w:cs="Courier New"/>
          <w:noProof/>
          <w:sz w:val="20"/>
          <w:szCs w:val="20"/>
        </w:rPr>
        <w:t xml:space="preserve">l_DataTable = g_Evn_Payment.getBatch_ByBranch(l_Staff_ID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txt_Begin_Dt.Value, txt_End_Dt.Value) </w:t>
      </w:r>
      <w:r>
        <w:rPr>
          <w:rFonts w:cstheme="minorHAnsi"/>
        </w:rPr>
        <w:t xml:space="preserve">→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</w:t>
      </w:r>
      <w:r>
        <w:rPr>
          <w:rFonts w:ascii="Courier New" w:hAnsi="Courier New" w:cs="Courier New"/>
          <w:noProof/>
          <w:sz w:val="20"/>
          <w:szCs w:val="20"/>
        </w:rPr>
        <w:t>.getBatch_ByBranch(UserID, AuthStatus, RecordStatus, Settled, l_Begin_Dt, l_End_Dt);</w:t>
      </w:r>
    </w:p>
    <w:p w:rsidR="00227AAF" w:rsidRDefault="00227AAF" w:rsidP="003A393C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4:</w:t>
      </w:r>
    </w:p>
    <w:p w:rsidR="00227AAF" w:rsidRDefault="00227AAF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select dữ liệu</w:t>
      </w:r>
    </w:p>
    <w:p w:rsidR="00227AAF" w:rsidRDefault="00227AAF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m.*,  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to_char(m.upload_date, 'dd/MM/yyyy') supload_date 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DECODE(m.AUTH_STAT, 'A', DECODE(m.SETTLE_DT, NULL, 'Đã duyệt file', 'Đã hạch toán')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'U'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'Chưa duyệt file'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'Không xác định') FILE_STAT</w:t>
      </w:r>
    </w:p>
    <w:p w:rsidR="00BC41A3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(select  u.USERNAME, NVL(u.ACTIVE_BRANCH, u.HOME_BRANCH) ACTIVE_BRANCH 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ASTB_USER u where u.USERNAME = :p_UserName and u.RECORD_STATUS = 'A') U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where m.BRANCH_CODE = u.ACTIVE_BRANCH" 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Nếu biến </w:t>
      </w:r>
      <w:r>
        <w:rPr>
          <w:rFonts w:ascii="Courier New" w:hAnsi="Courier New" w:cs="Courier New"/>
          <w:noProof/>
          <w:sz w:val="20"/>
          <w:szCs w:val="20"/>
        </w:rPr>
        <w:t>l_Begin_Dt.Length &gt; 6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BC41A3">
        <w:rPr>
          <w:rFonts w:ascii="Times New Roman" w:hAnsi="Times New Roman"/>
          <w:sz w:val="28"/>
        </w:rPr>
        <w:t>Thêm điều kiện tại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</w:t>
      </w:r>
      <w:r>
        <w:rPr>
          <w:rFonts w:ascii="Courier New" w:hAnsi="Courier New" w:cs="Courier New"/>
          <w:noProof/>
          <w:sz w:val="20"/>
          <w:szCs w:val="20"/>
        </w:rP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'"</w:t>
      </w:r>
      <w:r>
        <w:rPr>
          <w:rFonts w:ascii="Courier New" w:hAnsi="Courier New" w:cs="Courier New"/>
          <w:noProof/>
          <w:sz w:val="20"/>
          <w:szCs w:val="20"/>
        </w:rPr>
        <w:t>+l_Begin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Nếu biến </w:t>
      </w:r>
      <w:r>
        <w:rPr>
          <w:rFonts w:ascii="Courier New" w:hAnsi="Courier New" w:cs="Courier New"/>
          <w:noProof/>
          <w:sz w:val="20"/>
          <w:szCs w:val="20"/>
        </w:rPr>
        <w:t>l_End_Dt.Length &gt; 6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BC41A3">
        <w:rPr>
          <w:rFonts w:ascii="Times New Roman" w:hAnsi="Times New Roman"/>
          <w:sz w:val="28"/>
        </w:rPr>
        <w:t>Thêm điều kiện tại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</w:t>
      </w:r>
      <w:r>
        <w:rPr>
          <w:rFonts w:ascii="Courier New" w:hAnsi="Courier New" w:cs="Courier New"/>
          <w:noProof/>
          <w:sz w:val="20"/>
          <w:szCs w:val="20"/>
        </w:rP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'"</w:t>
      </w:r>
      <w:r>
        <w:rPr>
          <w:rFonts w:ascii="Courier New" w:hAnsi="Courier New" w:cs="Courier New"/>
          <w:noProof/>
          <w:sz w:val="20"/>
          <w:szCs w:val="20"/>
        </w:rPr>
        <w:t>+l_End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,'W','K')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AUTH_STAT = decode(:p_Auth_Stat, 'A', 'A', 'U', 'U', m.AUTH_STAT)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= decode(:p_Re</w:t>
      </w:r>
      <w:r w:rsidR="0050763B">
        <w:rPr>
          <w:rFonts w:ascii="Courier New" w:hAnsi="Courier New" w:cs="Courier New"/>
          <w:noProof/>
          <w:color w:val="A31515"/>
          <w:sz w:val="20"/>
          <w:szCs w:val="20"/>
        </w:rPr>
        <w:t>cord_Stat, 'O', 'O', 'P', 'P'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m.RECORD_STAT)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:p_Settled = decode(:p_Settled, '-1', :p_Settled,'0', decode(m.SETTLE_DT, null, '0', '-1'),'1', decode(m.SETTLE_DT, null, '-1', '1'), '2', decode(m.SETTLE_DT, null, decode(m.RECORD_STAT, 'O', '2', '-1'), decode(m.RECORD_STAT, 'P', '2', '-1')))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0763B">
        <w:rPr>
          <w:rFonts w:ascii="Times New Roman" w:hAnsi="Times New Roman"/>
          <w:sz w:val="28"/>
        </w:rPr>
        <w:t>Parame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: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Type&gt;VARCHAR2&lt;/Type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Auth_Stat&lt;/Name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/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</w:t>
      </w:r>
      <w:r w:rsidR="00346A11">
        <w:rPr>
          <w:rFonts w:ascii="Courier New" w:hAnsi="Courier New" w:cs="Courier New"/>
          <w:noProof/>
          <w:sz w:val="20"/>
          <w:szCs w:val="20"/>
        </w:rPr>
        <w:tab/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&lt;Name&gt;p_Record_Stat&lt;/Name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Settled&lt;/Name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50763B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BC41A3" w:rsidRDefault="009B0EE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UserID, AuthStatus, RecordStatus, Settled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9B0EED" w:rsidRPr="009B0EED" w:rsidRDefault="009B0EED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 w:rsidRPr="009B0EED">
        <w:rPr>
          <w:rFonts w:ascii="Times New Roman" w:hAnsi="Times New Roman"/>
          <w:sz w:val="28"/>
        </w:rPr>
        <w:t>Bước 5:</w:t>
      </w:r>
    </w:p>
    <w:p w:rsidR="009B0EED" w:rsidRPr="009B0EED" w:rsidRDefault="009B0EED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 w:rsidRPr="009B0EED">
        <w:rPr>
          <w:rFonts w:ascii="Times New Roman" w:hAnsi="Times New Roman"/>
          <w:sz w:val="28"/>
        </w:rPr>
        <w:t>Trả lại danh sách các file đã được upload vào hệ thống</w:t>
      </w:r>
    </w:p>
    <w:p w:rsidR="009B0EED" w:rsidRDefault="009B0EE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_batch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BATCH_BRANCH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227AAF" w:rsidRDefault="009B0EE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db.SelectCommand(SQL_CMD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XML_PARAMETERS_GET_BATCH_BY_BRANCH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Object</w:t>
      </w:r>
      <w:r>
        <w:rPr>
          <w:rFonts w:ascii="Courier New" w:hAnsi="Courier New" w:cs="Courier New"/>
          <w:noProof/>
          <w:sz w:val="20"/>
          <w:szCs w:val="20"/>
        </w:rPr>
        <w:t>[] { UserID, AuthStatus, RecordStatus, Settled }, dt_batch)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EC331C" w:rsidRPr="00EC331C" w:rsidRDefault="00EC331C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 w:rsidRPr="00EC331C">
        <w:rPr>
          <w:rFonts w:ascii="Times New Roman" w:hAnsi="Times New Roman"/>
          <w:sz w:val="28"/>
        </w:rPr>
        <w:t>Bước 6:</w:t>
      </w:r>
    </w:p>
    <w:p w:rsidR="00EC331C" w:rsidRPr="00EC331C" w:rsidRDefault="00EC331C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 w:rsidRPr="00EC331C">
        <w:rPr>
          <w:rFonts w:ascii="Times New Roman" w:hAnsi="Times New Roman"/>
          <w:sz w:val="28"/>
        </w:rPr>
        <w:t>Hiển thị danh sách file lên gridview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ataTable = g_Evn_Payment.getBatch_ByBranch(l_Staff_ID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>, txt_Begin_Dt.Value, txt_End_Dt.Value);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Source = l_DataTable;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Bind();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</w:p>
    <w:p w:rsidR="00EC331C" w:rsidRDefault="00EC331C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7: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file trong danh sách file hiển thị lên gridView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EC331C" w:rsidRDefault="00EC331C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8: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thông tin File đã được chọn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lected_ID = e.CommandArgument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]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ataTable.CaseSensitiv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>[] l_dataRow = l_dataTable.Selec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 xml:space="preserve">.BATCH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='"</w:t>
      </w:r>
      <w:r>
        <w:rPr>
          <w:rFonts w:ascii="Courier New" w:hAnsi="Courier New" w:cs="Courier New"/>
          <w:noProof/>
          <w:sz w:val="20"/>
          <w:szCs w:val="20"/>
        </w:rPr>
        <w:t xml:space="preserve"> + l_Selected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_Selected =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Create_Seclected_Table(l_dataRow[0]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 = l_dataTable_Selected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foreach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 xml:space="preserve"> dataRow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n</w:t>
      </w:r>
      <w:r>
        <w:rPr>
          <w:rFonts w:ascii="Courier New" w:hAnsi="Courier New" w:cs="Courier New"/>
          <w:noProof/>
          <w:sz w:val="20"/>
          <w:szCs w:val="20"/>
        </w:rPr>
        <w:t xml:space="preserve"> l_dataRow)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Dat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DATE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FileNam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FILENAME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Maker_ID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MAKER_ID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Auth_Status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AUTH_STAT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Trn_ID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TRN_ID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No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NO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Ccy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CCY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Brn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BRN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Owner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OWNER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Batch_No.Text = l_Batch_No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File_Name.Text = l_Upload_FileName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Auth_Status.Text = l_Auth_Status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Trn_ID.Text = l_Settle_Trn_ID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No.Text = l_Settle_Ac_No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Ccy.Text = l_Settle_Ac_Ccy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Brn.Text = l_Settle_Ac_Brn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Owner.Text = l_Settle_Ac_Owner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Close_All_Panel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}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7823BE" w:rsidRDefault="007823BE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 w:rsidRPr="007823BE">
        <w:rPr>
          <w:rFonts w:ascii="Times New Roman" w:hAnsi="Times New Roman"/>
          <w:sz w:val="28"/>
        </w:rPr>
        <w:t>Bước 9: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vào nút Xem chi tiết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823BE" w:rsidRDefault="007823BE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0: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ển gọi service để hiển thị chi tiết thông tin của file đã được upload vào hệ thống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823BE" w:rsidRDefault="007823BE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1: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 w:rsidR="00CA4644">
        <w:rPr>
          <w:rFonts w:ascii="Courier New" w:hAnsi="Courier New" w:cs="Courier New"/>
          <w:noProof/>
          <w:sz w:val="20"/>
          <w:szCs w:val="20"/>
        </w:rPr>
        <w:t>g_Evn_Payment.load_PaymentBills(l_Batch_No, l_Product_ID)</w:t>
      </w:r>
      <w:r w:rsidR="00CA4644" w:rsidRPr="00CA4644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CA4644">
        <w:rPr>
          <w:rFonts w:ascii="Courier New" w:hAnsi="Courier New" w:cs="Courier New"/>
          <w:noProof/>
          <w:sz w:val="20"/>
          <w:szCs w:val="20"/>
        </w:rPr>
        <w:t xml:space="preserve">→ </w:t>
      </w:r>
      <w:r w:rsidR="00CA4644"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="00CA4644"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CA4644" w:rsidRDefault="00CA46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CA4644" w:rsidRDefault="00CA4644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2:</w:t>
      </w:r>
    </w:p>
    <w:p w:rsidR="00CA4644" w:rsidRDefault="00CA46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_PaymentBills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AYMENT_BILLS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witch</w:t>
      </w:r>
      <w:r>
        <w:rPr>
          <w:rFonts w:ascii="Courier New" w:hAnsi="Courier New" w:cs="Courier New"/>
          <w:noProof/>
          <w:sz w:val="20"/>
          <w:szCs w:val="20"/>
        </w:rPr>
        <w:t xml:space="preserve"> (Product_ID)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PC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PC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PC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PC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CM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HCM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NI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HNI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NPC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NPC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A53DF9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CA4644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PC_UPLOAD"</w:t>
      </w:r>
    </w:p>
    <w:p w:rsidR="00A53DF9" w:rsidRPr="00CA4644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SPC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</w:t>
      </w:r>
      <w:r w:rsidR="003A393C">
        <w:rPr>
          <w:rFonts w:ascii="Courier New" w:hAnsi="Courier New" w:cs="Courier New"/>
          <w:noProof/>
          <w:sz w:val="20"/>
          <w:szCs w:val="20"/>
        </w:rPr>
        <w:t>)</w:t>
      </w:r>
    </w:p>
    <w:p w:rsidR="00CA4644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(select f.TENKH from DLTB_MN_CUSTOMER_INFO f where       f.MAKH = d.MAKH and rownum=1) TENKH,(select f.MASOTHUEKH from  DLTB_MN_CUSTOMER_INFO f where f.MAKH = d.MAKH and rownum=1) MASOTHUEKH,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MAHD,SOTIEN,MAGIAODICH,TRN_CHANEL,DAINHD,TRANGTHAIGD,TRANGTHAIHUYGD,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ase when trangthaigd = '0' and trangthaihuygd = '9' then 'THÀNH CÔNG'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UNKNOW'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lse 'KHÁC'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end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MENT_STAT,SETTLE_TRN_ID,D.NGAYGIO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from DLTB_BILL_UPLOAD_MASTER m,DLTBD_MN_HOADON_INFO d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where m.BATCH_NO = :p_Batch_No and m.RECORD_STAT in ('O', 'P')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and :p_Product_ID = :p_Product_ID"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KHONG DUNG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CHANEL = 'TELLER'</w:t>
      </w:r>
    </w:p>
    <w:p w:rsidR="00A53DF9" w:rsidRPr="00CA4644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and d.TRN_ID = m.SETTLE_TRN_ID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 w:rsidRPr="00A53DF9">
        <w:rPr>
          <w:rFonts w:ascii="Times New Roman" w:hAnsi="Times New Roman"/>
          <w:sz w:val="28"/>
        </w:rPr>
        <w:t>Parameter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A53DF9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</w:t>
      </w:r>
      <w:r w:rsidR="00A53DF9"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PC_UPLOAD"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PC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0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select f.TENKH from DLTB_MT_CUSTOMER_INFO f where f.MAKH = d.MAKH and       rownum=1) TENKH,(select f.MASOTHUEKH from DLTB_MT_CUSTOMER_INFO f where f.MAKH = d.MAKH and rownum=1) MASOTHUEKH,MAHD,SOTIEN,MAGIAODICH,TRN_CHANEL,</w:t>
      </w:r>
    </w:p>
    <w:p w:rsidR="00715244" w:rsidRDefault="003A393C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INHD,TRANGTHAIGD,TRANGTHAIHUYGD,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C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as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when trangthaigd = '0' and trangthaihuygd = '9' then 'THÀNH CÔNG'</w:t>
      </w:r>
    </w:p>
    <w:p w:rsidR="003A393C" w:rsidRDefault="00715244" w:rsidP="0071524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G'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UNKNOW'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lse 'KHÁ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C'</w:t>
      </w:r>
    </w:p>
    <w:p w:rsidR="003A393C" w:rsidRDefault="003A393C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 xml:space="preserve">en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MENT_STAT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,SETTLE_TRN_ID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NGAYGIO</w:t>
      </w:r>
    </w:p>
    <w:p w:rsidR="003A393C" w:rsidRDefault="003A393C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HOADON_INFO d</w:t>
      </w:r>
    </w:p>
    <w:p w:rsidR="00715244" w:rsidRDefault="003A393C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here m.BATCH_NO = :p_Batch_No</w:t>
      </w:r>
      <w:r w:rsidR="00715244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</w:t>
      </w:r>
    </w:p>
    <w:p w:rsidR="003A393C" w:rsidRDefault="00715244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a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 :p_Product_ID = :p_Product_I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and d.TRN_CHANEL = 'TELLER'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715244"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715244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15244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/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715244" w:rsidRPr="003A393C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CM_UPLOAD"</w:t>
      </w:r>
    </w:p>
    <w:p w:rsidR="00EC331C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HCM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715244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715244" w:rsidRPr="00EC331C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BATCH_NO,MAKH,(select f.TENKH from DLTB_CUSTOMER_INFO f where f.MAKH = d.MAKH and rownum=1)TENKH,(select f.MASOTHUEKH from DLTB_CUSTOMER_INFO f where f.MAKH = d.MAKH and rownum=1) MASOTHUEKH,</w:t>
      </w:r>
    </w:p>
    <w:p w:rsidR="00715244" w:rsidRDefault="00715244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MAHD,SOTIEN,MAGIAODICH,TRN_CHANEL,DAINHD,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TRANGTHAIGD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GTHAIHUYGD,</w:t>
      </w:r>
    </w:p>
    <w:p w:rsidR="00715244" w:rsidRDefault="00A75FD6" w:rsidP="00A75FD6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as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when trangthaigd = '0' and trangthaihuygd = '9' then 'THÀNH CÔNG'</w:t>
      </w:r>
      <w:r w:rsidR="00715244">
        <w:rPr>
          <w:rFonts w:ascii="Courier New" w:hAnsi="Courier New" w:cs="Courier New"/>
          <w:noProof/>
          <w:sz w:val="20"/>
          <w:szCs w:val="20"/>
        </w:rPr>
        <w:t xml:space="preserve">                                                </w:t>
      </w:r>
      <w:r>
        <w:rPr>
          <w:rFonts w:ascii="Courier New" w:hAnsi="Courier New" w:cs="Courier New"/>
          <w:noProof/>
          <w:sz w:val="20"/>
          <w:szCs w:val="20"/>
        </w:rPr>
        <w:t xml:space="preserve">      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UNKNOW'</w:t>
      </w:r>
    </w:p>
    <w:p w:rsidR="00715244" w:rsidRDefault="00715244" w:rsidP="00A75FD6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else 'KHÁ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C'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en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PAYMENT_STAT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TTLE_TRN_ID,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D.NGAYGIO</w:t>
      </w:r>
    </w:p>
    <w:p w:rsidR="00715244" w:rsidRDefault="00715244" w:rsidP="00A75FD6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 xml:space="preserve">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_BILL_UPLOAD_MASTER m,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DLTBD_HOADON_INFO d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where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m.BATCH_NO = :p_Batch_No</w:t>
      </w:r>
    </w:p>
    <w:p w:rsidR="00A75FD6" w:rsidRDefault="00715244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</w:t>
      </w:r>
    </w:p>
    <w:p w:rsidR="00A75FD6" w:rsidRDefault="00715244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:p_Product_ID = 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:p_Product_ID</w:t>
      </w:r>
    </w:p>
    <w:p w:rsidR="00A75FD6" w:rsidRDefault="00715244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RN_CHANEL IN ('AUTO', 'TELLER')</w:t>
      </w:r>
    </w:p>
    <w:p w:rsidR="00227AAF" w:rsidRPr="00227AAF" w:rsidRDefault="00715244" w:rsidP="00A75FD6">
      <w:pPr>
        <w:autoSpaceDE w:val="0"/>
        <w:autoSpaceDN w:val="0"/>
        <w:adjustRightInd w:val="0"/>
        <w:spacing w:after="0" w:line="240" w:lineRule="auto"/>
        <w:ind w:left="720" w:firstLine="72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137584" w:rsidRDefault="00A75FD6" w:rsidP="0013758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137584" w:rsidRPr="00137584" w:rsidRDefault="00137584" w:rsidP="0013758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NI_UPLOAD"</w:t>
      </w:r>
    </w:p>
    <w:p w:rsidR="00137584" w:rsidRDefault="00137584" w:rsidP="00A75FD6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HNI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(select f.TENKH from DLTB_HN_CUSTOMER_INFO f where f.MAKH = d.MAKH and rownum=1) TENKH,(select f.MASOTHUEKH from DLTB_HN_CUSTOMER_INFO f where f.MAKH = d.MAKH and rownum=1) MASOTHUEKH,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MAHD,SOTIEN + TIENTHUE SOTIEN,MAGIAODICH,TRN_CHANEL,DAINHD,TRANGTHAIGD,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GTHAIHUYGD,case when trangthaigd = '0' and trangthaihuygd = '9' then 'THÀNH CÔNG'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UNKNOW'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lse 'KHÁC'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end PAYMENT_STAT,SETTLE_TRN_ID,D.NGAYGIO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DLTBD_HN_HOADON_INFO d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m.BATCH_NO = :p_Batch_No and m.RECORD_STAT in ('O', 'P')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:p_Product_ID = :p_Product_ID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and d.TRN_CHANEL in ('AUTO', 'TELLER')</w:t>
      </w:r>
    </w:p>
    <w:p w:rsidR="00137584" w:rsidRDefault="00137584" w:rsidP="0013758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6A4C2D" w:rsidRDefault="006A4C2D" w:rsidP="006A4C2D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137584" w:rsidRDefault="00304565" w:rsidP="00304565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426F49" w:rsidRPr="008B227E" w:rsidRDefault="00426F49" w:rsidP="00426F49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NPC_UPLOAD"</w:t>
      </w:r>
    </w:p>
    <w:p w:rsidR="008B227E" w:rsidRDefault="00426F49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NPC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getStatus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_STA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query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elect AUTH_STAT from LVBSMS.DLTB_BILL_UPLOAD_MASTER where BATCH_NO = '"</w:t>
      </w:r>
      <w:r>
        <w:rPr>
          <w:rFonts w:ascii="Courier New" w:hAnsi="Courier New" w:cs="Courier New"/>
          <w:noProof/>
          <w:sz w:val="20"/>
          <w:szCs w:val="20"/>
        </w:rPr>
        <w:t xml:space="preserve"> + Batch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db.SelectCommand(query, getStatus)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status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getStatus.Rows.Count &gt; 0)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{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status = getStatus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_STAT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"</w:t>
      </w:r>
      <w:r>
        <w:rPr>
          <w:rFonts w:ascii="Courier New" w:hAnsi="Courier New" w:cs="Courier New"/>
          <w:noProof/>
          <w:sz w:val="20"/>
          <w:szCs w:val="20"/>
        </w:rPr>
        <w:t>.Equals(status))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{         write_App_Log(db.SelectCommand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SQL_LOAD_NPC_PAYMENT_BILLS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XML_PARAMETERS_LOAD_NPC_PAYMENT_BILLS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Object</w:t>
      </w:r>
      <w:r>
        <w:rPr>
          <w:rFonts w:ascii="Courier New" w:hAnsi="Courier New" w:cs="Courier New"/>
          <w:noProof/>
          <w:sz w:val="20"/>
          <w:szCs w:val="20"/>
        </w:rPr>
        <w:t>[] { Batch_No, Product_ID }, dt_PaymentBills))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426F49" w:rsidRPr="00A107E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801AA5" w:rsidRDefault="00801AA5" w:rsidP="002F13BE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 select f.TENKH from DLTB_MB_CUSTOMER_INFO f where f.MAKH = d.MAKH and rownum=1) TENKH,(select f.MASOTHUEKH from DLTB_MB_CUSTOMER_INFO f where f.MAKH = d.MAKH and rownum=1) MASOTHUEKH,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MAHD,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OTIEN,MAGIAODICH, TRN_CHANEL,DAINHD,TRANGTHAIGD,TRANGTHAIHUYGD,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as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when trangthaigd = '0' and trangthaihuygd = '9' then 'THÀNH CÔ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G'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G'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gthaihuygd = '2'  then 'UNKNOW'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else 'KHÁ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'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end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PAYMENT_STAT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TTLE_TRN_ID,D.NGAYGIO</w:t>
      </w:r>
    </w:p>
    <w:p w:rsidR="00801AA5" w:rsidRDefault="002F13BE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DLTBD_MB_HOADON_INFO d</w:t>
      </w:r>
    </w:p>
    <w:p w:rsidR="00801AA5" w:rsidRDefault="00801AA5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here   m.BATCH_NO = :p_Batch_No</w:t>
      </w:r>
      <w:r w:rsidR="002F13BE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</w:t>
      </w:r>
    </w:p>
    <w:p w:rsidR="00801AA5" w:rsidRDefault="002F13BE" w:rsidP="002F13B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a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 :p_Product_ID = :p_Product_ID</w:t>
      </w:r>
      <w:r w:rsidR="00801AA5">
        <w:rPr>
          <w:rFonts w:ascii="Courier New" w:hAnsi="Courier New" w:cs="Courier New"/>
          <w:noProof/>
          <w:sz w:val="20"/>
          <w:szCs w:val="20"/>
        </w:rPr>
        <w:t xml:space="preserve">  </w:t>
      </w:r>
      <w:r w:rsidR="00801AA5">
        <w:rPr>
          <w:rFonts w:ascii="Courier New" w:hAnsi="Courier New" w:cs="Courier New"/>
          <w:noProof/>
          <w:color w:val="008000"/>
          <w:sz w:val="20"/>
          <w:szCs w:val="20"/>
        </w:rPr>
        <w:t>//KHONG DUNG</w:t>
      </w:r>
    </w:p>
    <w:p w:rsidR="00801AA5" w:rsidRDefault="002F13BE" w:rsidP="002F13BE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CHANEL = 'TELLER'</w:t>
      </w:r>
    </w:p>
    <w:p w:rsidR="001923E6" w:rsidRDefault="002F13BE" w:rsidP="00801AA5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Parameter&gt;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2F13BE" w:rsidRDefault="00F56FCF" w:rsidP="002F13BE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2F13BE" w:rsidRDefault="00F56FCF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2F13BE" w:rsidRDefault="00F56FCF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&lt;Type&gt;VARCHA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2&lt;/Type&gt;</w:t>
      </w:r>
    </w:p>
    <w:p w:rsidR="002F13BE" w:rsidRDefault="00F56FCF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2F13BE" w:rsidRDefault="002F13BE" w:rsidP="00F56FC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</w:t>
      </w:r>
      <w:r w:rsidR="00F56FCF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2F13BE" w:rsidRDefault="002F13BE" w:rsidP="00F56FCF">
      <w:pPr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2F13BE" w:rsidRDefault="00F56FCF" w:rsidP="00801AA5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5A3D7C" w:rsidRDefault="005A3D7C" w:rsidP="00801AA5">
      <w:pPr>
        <w:ind w:left="630"/>
        <w:rPr>
          <w:rFonts w:ascii="Courier New" w:hAnsi="Courier New" w:cs="Courier New"/>
          <w:noProof/>
          <w:sz w:val="20"/>
          <w:szCs w:val="20"/>
        </w:rPr>
      </w:pPr>
    </w:p>
    <w:p w:rsidR="00F56FCF" w:rsidRDefault="00F56FCF" w:rsidP="00F56FC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3:</w:t>
      </w:r>
    </w:p>
    <w:p w:rsidR="00F56FCF" w:rsidRDefault="00F56FCF" w:rsidP="00F56FC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thông tin của file</w:t>
      </w:r>
    </w:p>
    <w:p w:rsidR="00337910" w:rsidRDefault="00337910" w:rsidP="00F56FCF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Batch_Detai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);</w:t>
      </w:r>
    </w:p>
    <w:p w:rsidR="00337910" w:rsidRDefault="00337910" w:rsidP="00337910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Batch_Detail = g_Evn_Payment.load_PaymentBills(l_Batch_No, l_Product_ID);</w:t>
      </w:r>
    </w:p>
    <w:p w:rsidR="00337910" w:rsidRDefault="00337910" w:rsidP="00337910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 = l_DT_Batch_Detail;</w:t>
      </w:r>
    </w:p>
    <w:p w:rsidR="005A3D7C" w:rsidRDefault="005A3D7C" w:rsidP="00337910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873C21" w:rsidRPr="00873C21" w:rsidRDefault="00873C21" w:rsidP="00873C2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873C21">
        <w:rPr>
          <w:rFonts w:ascii="Times New Roman" w:hAnsi="Times New Roman"/>
          <w:sz w:val="28"/>
        </w:rPr>
        <w:t>Bước 14:</w:t>
      </w:r>
    </w:p>
    <w:p w:rsidR="00873C21" w:rsidRPr="00873C21" w:rsidRDefault="00873C21" w:rsidP="00873C21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ện thị thông tin chi tiết file</w:t>
      </w:r>
    </w:p>
    <w:p w:rsidR="00873C21" w:rsidRDefault="00873C21" w:rsidP="00873C21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Detail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873C21" w:rsidRDefault="00873C21" w:rsidP="00873C21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Detail, l_DT_Fee_Detail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5A3D7C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 w:rsidRPr="00F9536D">
        <w:rPr>
          <w:rFonts w:ascii="Times New Roman" w:hAnsi="Times New Roman"/>
          <w:sz w:val="28"/>
        </w:rPr>
        <w:t>Bước 14.1.1: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click vào nút xuất báo cáo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</w:p>
    <w:p w:rsidR="00F9536D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1.2: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xuất báo cáo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</w:p>
    <w:p w:rsidR="00F9536D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1.3:</w:t>
      </w:r>
    </w:p>
    <w:p w:rsidR="00F9536D" w:rsidRDefault="00F9536D" w:rsidP="00F9536D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>
        <w:rPr>
          <w:rFonts w:ascii="Courier New" w:hAnsi="Courier New" w:cs="Courier New"/>
          <w:noProof/>
          <w:sz w:val="20"/>
          <w:szCs w:val="20"/>
        </w:rPr>
        <w:t>].ToString())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Pr="00F9536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F9536D" w:rsidRDefault="00F9536D" w:rsidP="00F9536D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F9536D" w:rsidRPr="00F9536D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 w:rsidRPr="00F9536D">
        <w:rPr>
          <w:rFonts w:ascii="Times New Roman" w:hAnsi="Times New Roman"/>
          <w:sz w:val="28"/>
        </w:rPr>
        <w:t xml:space="preserve"> Bước 14.1.4: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  <w:r w:rsidRPr="00F9536D">
        <w:rPr>
          <w:rFonts w:ascii="Times New Roman" w:hAnsi="Times New Roman"/>
          <w:sz w:val="28"/>
        </w:rPr>
        <w:lastRenderedPageBreak/>
        <w:t>Làm tương tự như bước 12</w:t>
      </w:r>
    </w:p>
    <w:p w:rsidR="00354651" w:rsidRDefault="00354651" w:rsidP="0035465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1.5</w:t>
      </w:r>
    </w:p>
    <w:p w:rsidR="00A57C7E" w:rsidRDefault="001E0C29" w:rsidP="00A57C7E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thông tin file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PayBil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1E0C29" w:rsidRDefault="001E0C29" w:rsidP="001E0C29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 !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ull</w:t>
      </w:r>
      <w:r>
        <w:rPr>
          <w:rFonts w:ascii="Courier New" w:hAnsi="Courier New" w:cs="Courier New"/>
          <w:noProof/>
          <w:sz w:val="20"/>
          <w:szCs w:val="20"/>
        </w:rPr>
        <w:t xml:space="preserve"> &amp;&amp; l_dataTable.Rows.Count &gt; 0)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PayBill = 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>
        <w:rPr>
          <w:rFonts w:ascii="Courier New" w:hAnsi="Courier New" w:cs="Courier New"/>
          <w:noProof/>
          <w:sz w:val="20"/>
          <w:szCs w:val="20"/>
        </w:rPr>
        <w:t>].ToString());</w:t>
      </w:r>
    </w:p>
    <w:p w:rsidR="001E0C29" w:rsidRPr="00A57C7E" w:rsidRDefault="001E0C29" w:rsidP="001E0C29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9536D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</w:t>
      </w:r>
      <w:r w:rsidR="00354651">
        <w:rPr>
          <w:rFonts w:ascii="Times New Roman" w:hAnsi="Times New Roman"/>
          <w:sz w:val="28"/>
        </w:rPr>
        <w:t>c 14.1.6</w:t>
      </w:r>
      <w:r>
        <w:rPr>
          <w:rFonts w:ascii="Times New Roman" w:hAnsi="Times New Roman"/>
          <w:sz w:val="28"/>
        </w:rPr>
        <w:t>:</w:t>
      </w:r>
    </w:p>
    <w:p w:rsidR="00354651" w:rsidRPr="00354651" w:rsidRDefault="00354651" w:rsidP="00354651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xuất báo cáo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t_PayBill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AYBILL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DataSource(l_dt_PayBill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Content(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Headers(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path =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aybill_detail_excel.rp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g_Report.Load(path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l_dt_PayBill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AYBILL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g_Report.SetDataSource(l_dt_PayBill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Response.ClearContent(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Response.ClearHeaders(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9536D" w:rsidRPr="00F9536D" w:rsidRDefault="00F9536D" w:rsidP="00F9536D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9536D" w:rsidRPr="00F9536D" w:rsidRDefault="00F9536D" w:rsidP="00F9536D">
      <w:pPr>
        <w:ind w:left="360"/>
        <w:rPr>
          <w:rFonts w:ascii="Times New Roman" w:hAnsi="Times New Roman"/>
          <w:sz w:val="28"/>
        </w:rPr>
      </w:pPr>
    </w:p>
    <w:p w:rsidR="00F9536D" w:rsidRPr="00F9536D" w:rsidRDefault="00F9536D" w:rsidP="00F9536D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F9536D" w:rsidRDefault="001E0C29" w:rsidP="001E0C29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1E0C29">
        <w:rPr>
          <w:rFonts w:ascii="Times New Roman" w:hAnsi="Times New Roman"/>
          <w:sz w:val="28"/>
        </w:rPr>
        <w:t>Bước 14.2.1:</w:t>
      </w:r>
    </w:p>
    <w:p w:rsidR="001E0C29" w:rsidRDefault="001E0C29" w:rsidP="001E0C29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ấn Xuất Báo Cáo Theo Nhóm</w:t>
      </w:r>
    </w:p>
    <w:p w:rsidR="001E0C29" w:rsidRDefault="001E0C29" w:rsidP="001E0C29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2.2:</w:t>
      </w:r>
    </w:p>
    <w:p w:rsidR="001E0C29" w:rsidRDefault="001E0C29" w:rsidP="001E0C29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Gọi Service để xuất báo cáo </w:t>
      </w:r>
    </w:p>
    <w:p w:rsidR="001E0C29" w:rsidRDefault="001E0C29" w:rsidP="001E0C29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2.3:</w:t>
      </w:r>
    </w:p>
    <w:p w:rsidR="001E0C29" w:rsidRPr="001E0C29" w:rsidRDefault="001E0C29" w:rsidP="001E0C29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 w:rsidR="00A34256">
        <w:rPr>
          <w:rFonts w:ascii="Courier New" w:hAnsi="Courier New" w:cs="Courier New"/>
          <w:noProof/>
          <w:sz w:val="20"/>
          <w:szCs w:val="20"/>
        </w:rPr>
        <w:t>].ToString())</w:t>
      </w:r>
      <w:r w:rsidR="00A34256">
        <w:rPr>
          <w:rFonts w:cstheme="minorHAnsi"/>
        </w:rPr>
        <w:t>→</w:t>
      </w:r>
      <w:r w:rsidR="00A34256"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="00A34256" w:rsidRPr="00A34256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A34256"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A34256" w:rsidRDefault="00A34256" w:rsidP="00A34256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A34256">
        <w:rPr>
          <w:rFonts w:ascii="Times New Roman" w:hAnsi="Times New Roman"/>
          <w:sz w:val="28"/>
        </w:rPr>
        <w:t>Bước 14.2.4:</w:t>
      </w:r>
    </w:p>
    <w:p w:rsidR="00A34256" w:rsidRDefault="00A34256" w:rsidP="00A3425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Làm tương tụ bước 12</w:t>
      </w:r>
    </w:p>
    <w:p w:rsidR="00916DC7" w:rsidRDefault="00916DC7" w:rsidP="00A34256">
      <w:pPr>
        <w:ind w:left="360"/>
        <w:rPr>
          <w:rFonts w:ascii="Times New Roman" w:hAnsi="Times New Roman"/>
          <w:sz w:val="28"/>
        </w:rPr>
      </w:pPr>
    </w:p>
    <w:p w:rsidR="00A34256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2.5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thông tin của file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PayBil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916DC7" w:rsidRDefault="00916DC7" w:rsidP="00916DC7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PayBill = 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>
        <w:rPr>
          <w:rFonts w:ascii="Courier New" w:hAnsi="Courier New" w:cs="Courier New"/>
          <w:noProof/>
          <w:sz w:val="20"/>
          <w:szCs w:val="20"/>
        </w:rPr>
        <w:t>].ToString());</w:t>
      </w:r>
    </w:p>
    <w:p w:rsidR="00916DC7" w:rsidRDefault="00916DC7" w:rsidP="00916DC7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l_dt_PayBill.Columns.Add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D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2.6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uất báo cáo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path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840"</w:t>
      </w:r>
      <w:r>
        <w:rPr>
          <w:rFonts w:ascii="Courier New" w:hAnsi="Courier New" w:cs="Courier New"/>
          <w:noProof/>
          <w:sz w:val="20"/>
          <w:szCs w:val="20"/>
        </w:rPr>
        <w:t>.Equals(l_Staff_Branch_Code) ?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aybill_group_with_ngaygio.rpt"</w:t>
      </w:r>
      <w:r>
        <w:rPr>
          <w:rFonts w:ascii="Courier New" w:hAnsi="Courier New" w:cs="Courier New"/>
          <w:noProof/>
          <w:sz w:val="20"/>
          <w:szCs w:val="20"/>
        </w:rPr>
        <w:t>) :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aybill_group.rp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Load(path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_dt_PayBill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AYBILL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DataSource(l_dt_PayBill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Content(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Headers(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840"</w:t>
      </w:r>
      <w:r>
        <w:rPr>
          <w:rFonts w:ascii="Courier New" w:hAnsi="Courier New" w:cs="Courier New"/>
          <w:noProof/>
          <w:sz w:val="20"/>
          <w:szCs w:val="20"/>
        </w:rPr>
        <w:t>.Equals(l_Staff_Branch_Code)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_with_ngaygio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,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_with_ngaygio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}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lse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{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}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end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Report.Close(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g_Report.Dispose();</w:t>
      </w:r>
    </w:p>
    <w:p w:rsidR="00916DC7" w:rsidRP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Response.End();</w:t>
      </w:r>
    </w:p>
    <w:p w:rsidR="00916DC7" w:rsidRPr="00916DC7" w:rsidRDefault="00916DC7" w:rsidP="00916DC7">
      <w:pPr>
        <w:ind w:left="360"/>
        <w:rPr>
          <w:rFonts w:ascii="Times New Roman" w:hAnsi="Times New Roman"/>
          <w:sz w:val="28"/>
        </w:rPr>
      </w:pPr>
    </w:p>
    <w:p w:rsidR="00873C21" w:rsidRDefault="00873C21" w:rsidP="00873C2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873C21">
        <w:rPr>
          <w:rFonts w:ascii="Times New Roman" w:hAnsi="Times New Roman"/>
          <w:sz w:val="28"/>
        </w:rPr>
        <w:t>Bước 15:</w:t>
      </w:r>
    </w:p>
    <w:p w:rsidR="00873C21" w:rsidRDefault="00873C21" w:rsidP="00873C21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Khi ấn vào nút </w:t>
      </w:r>
      <w:r>
        <w:rPr>
          <w:rFonts w:ascii="Times New Roman" w:hAnsi="Times New Roman"/>
          <w:sz w:val="28"/>
        </w:rPr>
        <w:tab/>
        <w:t>Xem chi tiết hóa đơn</w:t>
      </w:r>
    </w:p>
    <w:p w:rsidR="005A3D7C" w:rsidRDefault="005A3D7C" w:rsidP="00873C21">
      <w:pPr>
        <w:ind w:left="360"/>
        <w:rPr>
          <w:rFonts w:ascii="Times New Roman" w:hAnsi="Times New Roman"/>
          <w:sz w:val="28"/>
        </w:rPr>
      </w:pPr>
    </w:p>
    <w:p w:rsidR="00873C21" w:rsidRDefault="00873C21" w:rsidP="00873C2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6:</w:t>
      </w:r>
    </w:p>
    <w:p w:rsidR="00873C21" w:rsidRDefault="00873C21" w:rsidP="00873C21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ervice để xem chi tiết hạch toán</w:t>
      </w:r>
    </w:p>
    <w:p w:rsidR="005A3D7C" w:rsidRDefault="005A3D7C" w:rsidP="00873C21">
      <w:pPr>
        <w:ind w:left="360"/>
        <w:rPr>
          <w:rFonts w:ascii="Times New Roman" w:hAnsi="Times New Roman"/>
          <w:sz w:val="28"/>
        </w:rPr>
      </w:pPr>
    </w:p>
    <w:p w:rsidR="00873C21" w:rsidRDefault="00873C21" w:rsidP="00873C2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7:</w:t>
      </w:r>
    </w:p>
    <w:p w:rsidR="00873C21" w:rsidRDefault="00873C21" w:rsidP="00873C21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 w:rsidR="00450312">
        <w:rPr>
          <w:rFonts w:ascii="Courier New" w:hAnsi="Courier New" w:cs="Courier New"/>
          <w:noProof/>
          <w:sz w:val="20"/>
          <w:szCs w:val="20"/>
        </w:rPr>
        <w:t>g_Evn_Payment.load_SettlementTransaction(l_Trans_ID)</w:t>
      </w:r>
      <w:r w:rsidR="00450312" w:rsidRPr="00450312">
        <w:rPr>
          <w:rFonts w:cstheme="minorHAnsi"/>
        </w:rPr>
        <w:t xml:space="preserve"> </w:t>
      </w:r>
      <w:r w:rsidR="00450312">
        <w:rPr>
          <w:rFonts w:cstheme="minorHAnsi"/>
        </w:rPr>
        <w:t xml:space="preserve">→ </w:t>
      </w:r>
      <w:r w:rsidR="00450312"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="00450312">
        <w:rPr>
          <w:rFonts w:ascii="Courier New" w:hAnsi="Courier New" w:cs="Courier New"/>
          <w:noProof/>
          <w:sz w:val="20"/>
          <w:szCs w:val="20"/>
        </w:rPr>
        <w:t>load_SettlementTransaction(</w:t>
      </w:r>
      <w:r w:rsidR="00450312"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 w:rsidR="00450312">
        <w:rPr>
          <w:rFonts w:ascii="Courier New" w:hAnsi="Courier New" w:cs="Courier New"/>
          <w:noProof/>
          <w:sz w:val="20"/>
          <w:szCs w:val="20"/>
        </w:rPr>
        <w:t xml:space="preserve"> p_Settlement_Trn_ID)</w:t>
      </w:r>
    </w:p>
    <w:p w:rsidR="00450312" w:rsidRPr="00C37F9F" w:rsidRDefault="00C37F9F" w:rsidP="00C37F9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8: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 xml:space="preserve"> ds_trn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ds_trn.Tables.Add(load_SettlementTransactionInfo(p_Settlement_Trn_ID));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ds_trn.Tables.Add(load_SettlementPost(p_Settlement_Trn_ID));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450312" w:rsidRDefault="00450312" w:rsidP="00450312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ds_trn;</w:t>
      </w:r>
    </w:p>
    <w:p w:rsidR="00450312" w:rsidRDefault="00450312" w:rsidP="00450312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Hàm </w:t>
      </w:r>
      <w:r>
        <w:rPr>
          <w:rFonts w:ascii="Courier New" w:hAnsi="Courier New" w:cs="Courier New"/>
          <w:noProof/>
          <w:sz w:val="20"/>
          <w:szCs w:val="20"/>
        </w:rPr>
        <w:t>load_SettlementTransactionInfo(p_Settlement_Trn_ID)</w:t>
      </w:r>
    </w:p>
    <w:p w:rsidR="00450312" w:rsidRDefault="00450312" w:rsidP="00450312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t.TRANSACTION_ID , t.TRN_DESC, t.MAKER_ID, t.CHECKER_ID, t.TRN_BRN, DECODE(t.AUTH_STATUS,'A','Đã duyệt hạch toán','U','Chưa duyệt hạch toán','Không xác định') AUTH_STATUS,TO_CHAR(TRN_DT, 'DD/MM/YYYY') TRN_DT, TO_CHAR(VALUE_DT, 'DD/MM/YYYY') VALUE_DT,b.BRANCH_NAME, (b.BRANCH_ADDR1 || ' ' || b.BRANCH_ADDR2 || ' ' || b.BRANCH_ADDR3) BRANCH_ADDR,(select FIELD_VAL_2 from cstm_function_userdef_fields where function_id ='STDBRANC' AND REC_KEY = t.TRN_BRN || '~') MST from  DATBD_TRANSACTION t, sttm_branch b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T.TRANSACTION_ID = :p_Settlement_Trn_ID and b.BRANCH_CODE = t.TRN_BRN</w:t>
      </w:r>
    </w:p>
    <w:p w:rsidR="00450312" w:rsidRPr="00873C21" w:rsidRDefault="00450312" w:rsidP="0045031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</w:p>
    <w:p w:rsidR="00873C21" w:rsidRPr="00873C21" w:rsidRDefault="00873C21" w:rsidP="00873C21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5A3D7C" w:rsidRDefault="005A3D7C" w:rsidP="005A3D7C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    </w:t>
      </w:r>
      <w:r w:rsidRPr="00A53DF9">
        <w:rPr>
          <w:rFonts w:ascii="Times New Roman" w:hAnsi="Times New Roman"/>
          <w:sz w:val="28"/>
        </w:rPr>
        <w:t>Parameter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SP_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Settlement_Trn_ID&lt;/Name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A3D7C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p_Settlement_Trn_ID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Hàm </w:t>
      </w:r>
      <w:r>
        <w:rPr>
          <w:rFonts w:ascii="Courier New" w:hAnsi="Courier New" w:cs="Courier New"/>
          <w:noProof/>
          <w:sz w:val="20"/>
          <w:szCs w:val="20"/>
        </w:rPr>
        <w:t>load_SettlementPost(p_Settlement_Trn_ID)</w:t>
      </w:r>
    </w:p>
    <w:p w:rsidR="00C37F9F" w:rsidRDefault="00C37F9F" w:rsidP="00C37F9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P.AC_NO,P.AC_BRANCH,P.AC_CCY,P.AMOUNT, p.CUST_GL, P.DRCR_IND, P.EVENT, p.EVENT_SEQ_NO,DECODE(p.TRN_STATUS,'S','Hạch toán thành công','F','Hạch toán lỗi','W', 'Hạch toán timeout','C','Hủy tạo hạch toán',NULL, 'Chưa hạch toán','Không xác định') trn_status,P.CORE_REF_NO, TO_CHAR(CORE_TRN_DT, 'DD/MM/YYYY') CORE_TRN_DT,(select AC_DESC from STTM_CUST_ACCOUNT WHERE CUST_AC_NO = P.AC_NO) AC_DESC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from  DLTBD_TRANSACTION_POST p, DATBD_TRANSACTION d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d.TRANSACTION_ID = :p_Settlement_Trn_ID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ANSACTION_ID = p.TRANSACTION_ID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LAST_EVENT_SEQ_NO = p.EVENT_SEQ_NO</w:t>
      </w: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nvl(p.TRN_STATUS, 'I') in ('I', 'S','F')</w:t>
      </w:r>
    </w:p>
    <w:p w:rsidR="00873C21" w:rsidRDefault="00C37F9F" w:rsidP="00873C21">
      <w:pPr>
        <w:ind w:left="360"/>
        <w:rPr>
          <w:rFonts w:ascii="Times New Roman" w:hAnsi="Times New Roman"/>
          <w:sz w:val="28"/>
        </w:rPr>
      </w:pPr>
      <w:r w:rsidRPr="00A53DF9">
        <w:rPr>
          <w:rFonts w:ascii="Times New Roman" w:hAnsi="Times New Roman"/>
          <w:sz w:val="28"/>
        </w:rPr>
        <w:t>Parameter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Settlement_Trn_ID&lt;/Name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C37F9F" w:rsidRDefault="00C37F9F" w:rsidP="00C37F9F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p_Settlement_Trn_ID</w:t>
      </w:r>
    </w:p>
    <w:p w:rsidR="00C37F9F" w:rsidRDefault="00C37F9F" w:rsidP="00C37F9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9:</w:t>
      </w:r>
    </w:p>
    <w:p w:rsidR="00C37F9F" w:rsidRDefault="00C37F9F" w:rsidP="00C37F9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rả lại kết quả 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Batch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)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 xml:space="preserve"> l_Ds_Batch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_Ds_Batch_Post = g_Evn_Payment.load_SettlementTransaction(l_Trans_ID)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_DT_Batch_Post = l_Ds_Batch_Post.Tables[1]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 = l_DT_Batch_Post;</w:t>
      </w:r>
    </w:p>
    <w:p w:rsidR="00C37F9F" w:rsidRDefault="00C37F9F" w:rsidP="00C37F9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0:</w:t>
      </w:r>
    </w:p>
    <w:p w:rsidR="00C37F9F" w:rsidRDefault="00C37F9F" w:rsidP="00C37F9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thông tin chi tiết hạch toán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Post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Post, l_DT_Fee_Post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C37F9F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 Bước 21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ện thị danh sách POST DETAIL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Post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916DC7" w:rsidRDefault="00916DC7" w:rsidP="00916DC7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Post, l_DT_Fee_Post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</w:p>
    <w:p w:rsidR="00916DC7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1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click vào nút xuất báo cáo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</w:p>
    <w:p w:rsidR="00916DC7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2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xuất báo cáo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</w:p>
    <w:p w:rsidR="00916DC7" w:rsidRDefault="00DE763B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3:</w:t>
      </w:r>
    </w:p>
    <w:p w:rsidR="00DE763B" w:rsidRDefault="00DE763B" w:rsidP="00DE763B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load_SettlementTransaction(l_Settle_Trn_ID)</w:t>
      </w:r>
      <w:r w:rsidRPr="00DE763B">
        <w:rPr>
          <w:rFonts w:cstheme="minorHAnsi"/>
        </w:rPr>
        <w:t xml:space="preserve"> </w:t>
      </w:r>
      <w:r>
        <w:rPr>
          <w:rFonts w:cstheme="minorHAnsi"/>
        </w:rPr>
        <w:t>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>
        <w:rPr>
          <w:rFonts w:ascii="Courier New" w:hAnsi="Courier New" w:cs="Courier New"/>
          <w:noProof/>
          <w:sz w:val="20"/>
          <w:szCs w:val="20"/>
        </w:rPr>
        <w:t>load_SettlementTransaction(p_Settlement_Trn_ID)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4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Làm tương tự bước 18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5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kết quả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 xml:space="preserve"> l_ds_Settle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Settle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 !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ull</w:t>
      </w:r>
      <w:r>
        <w:rPr>
          <w:rFonts w:ascii="Courier New" w:hAnsi="Courier New" w:cs="Courier New"/>
          <w:noProof/>
          <w:sz w:val="20"/>
          <w:szCs w:val="20"/>
        </w:rPr>
        <w:t xml:space="preserve"> &amp;&amp; l_dataTable.Rows.Count &gt; 0)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Trn_ID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TRN_ID].ToString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l_ds_Settle_Post = g_Evn_Payment.load_SettlementTransaction(l_Settle_Trn_ID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l_ds_Settle_Post.Tables[0]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TRANSACTION_INFO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l_ds_Settle_Post.Tables[1]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OST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>l_dt_Settle_Post = l_ds_Settle_Post.Tables[1];</w:t>
      </w:r>
    </w:p>
    <w:p w:rsidR="00DE763B" w:rsidRDefault="00DE763B" w:rsidP="00DE763B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6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uất báo cáo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path =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ost_detail.rp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Load(path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DataSource(l_ds_Settle_Post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ParameterValue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batchNo"</w:t>
      </w:r>
      <w:r>
        <w:rPr>
          <w:rFonts w:ascii="Courier New" w:hAnsi="Courier New" w:cs="Courier New"/>
          <w:noProof/>
          <w:sz w:val="20"/>
          <w:szCs w:val="20"/>
        </w:rPr>
        <w:t>,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Content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Headers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ost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ost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Close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Dispose();</w:t>
      </w:r>
    </w:p>
    <w:p w:rsidR="00DE763B" w:rsidRDefault="00DE763B" w:rsidP="00DE763B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Response.End();</w:t>
      </w: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2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ấn nút Back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3:</w:t>
      </w:r>
    </w:p>
    <w:p w:rsidR="00DE763B" w:rsidRDefault="00DE763B" w:rsidP="00DE763B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hàm </w:t>
      </w:r>
      <w:r>
        <w:rPr>
          <w:rFonts w:ascii="Courier New" w:hAnsi="Courier New" w:cs="Courier New"/>
          <w:noProof/>
          <w:sz w:val="20"/>
          <w:szCs w:val="20"/>
        </w:rPr>
        <w:t>Reload_Branch_Master()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4:</w:t>
      </w:r>
    </w:p>
    <w:p w:rsidR="00DE763B" w:rsidRP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Gọi lại hàm </w:t>
      </w:r>
      <w:r w:rsidRPr="00DE763B">
        <w:rPr>
          <w:rFonts w:ascii="Courier New" w:hAnsi="Courier New" w:cs="Courier New"/>
          <w:noProof/>
          <w:sz w:val="20"/>
          <w:szCs w:val="20"/>
        </w:rPr>
        <w:t>Search_Branch_Master_List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 w:rsidRPr="00DE763B">
        <w:rPr>
          <w:rFonts w:ascii="Courier New" w:hAnsi="Courier New" w:cs="Courier New"/>
          <w:noProof/>
          <w:sz w:val="20"/>
          <w:szCs w:val="20"/>
        </w:rPr>
        <w:t>l_Begin_Date = txt_Begin_Dt.Value;</w:t>
      </w:r>
    </w:p>
    <w:p w:rsidR="00DE763B" w:rsidRPr="00DE763B" w:rsidRDefault="00DE763B" w:rsidP="00DE763B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 w:rsidRPr="00DE763B">
        <w:rPr>
          <w:rFonts w:ascii="Courier New" w:hAnsi="Courier New" w:cs="Courier New"/>
          <w:noProof/>
          <w:sz w:val="20"/>
          <w:szCs w:val="20"/>
        </w:rPr>
        <w:t>l_End_Date = txt_End_Dt.Value;</w:t>
      </w:r>
    </w:p>
    <w:p w:rsidR="00DE763B" w:rsidRDefault="00DE763B" w:rsidP="00DE763B">
      <w:pPr>
        <w:ind w:firstLine="360"/>
        <w:rPr>
          <w:rFonts w:ascii="Courier New" w:hAnsi="Courier New" w:cs="Courier New"/>
          <w:noProof/>
          <w:sz w:val="20"/>
          <w:szCs w:val="20"/>
        </w:rPr>
      </w:pPr>
      <w:r w:rsidRPr="00DE763B">
        <w:rPr>
          <w:rFonts w:ascii="Courier New" w:hAnsi="Courier New" w:cs="Courier New"/>
          <w:noProof/>
          <w:sz w:val="20"/>
          <w:szCs w:val="20"/>
        </w:rPr>
        <w:t>lbl_Error.Text = Search_Branch_Master_List(l_Begin_Date, l_End_Date);</w:t>
      </w:r>
    </w:p>
    <w:p w:rsidR="00DE763B" w:rsidRPr="00DE763B" w:rsidRDefault="00DE763B" w:rsidP="00DE763B">
      <w:pPr>
        <w:ind w:firstLine="360"/>
        <w:rPr>
          <w:rFonts w:ascii="Times New Roman" w:hAnsi="Times New Roman"/>
          <w:sz w:val="28"/>
        </w:rPr>
      </w:pPr>
    </w:p>
    <w:p w:rsidR="00F56FCF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5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ực hiện tương tự bước </w:t>
      </w:r>
      <w:r w:rsidR="00423E5F">
        <w:rPr>
          <w:rFonts w:ascii="Times New Roman" w:hAnsi="Times New Roman"/>
          <w:sz w:val="28"/>
        </w:rPr>
        <w:t>4</w:t>
      </w:r>
    </w:p>
    <w:p w:rsidR="00423E5F" w:rsidRDefault="00423E5F" w:rsidP="00DE763B">
      <w:pPr>
        <w:ind w:left="360"/>
        <w:rPr>
          <w:rFonts w:ascii="Times New Roman" w:hAnsi="Times New Roman"/>
          <w:sz w:val="28"/>
        </w:rPr>
      </w:pPr>
    </w:p>
    <w:p w:rsidR="00423E5F" w:rsidRDefault="00423E5F" w:rsidP="00423E5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6:</w:t>
      </w:r>
    </w:p>
    <w:p w:rsidR="00423E5F" w:rsidRDefault="00423E5F" w:rsidP="00423E5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Trả lại danh sách file đã được upload vào hệ thống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_batch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BATCH_BRANCH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db.SelectCommand(SQL_CMD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XML_PARAMETERS_GET_BATCH_BY_BRANCH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Object</w:t>
      </w:r>
      <w:r>
        <w:rPr>
          <w:rFonts w:ascii="Courier New" w:hAnsi="Courier New" w:cs="Courier New"/>
          <w:noProof/>
          <w:sz w:val="20"/>
          <w:szCs w:val="20"/>
        </w:rPr>
        <w:t>[] { UserID, AuthStatus, RecordStatus, Settled }, dt_batch)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</w:p>
    <w:p w:rsidR="00423E5F" w:rsidRDefault="00423E5F" w:rsidP="00423E5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423E5F">
        <w:rPr>
          <w:rFonts w:ascii="Times New Roman" w:hAnsi="Times New Roman"/>
          <w:sz w:val="28"/>
        </w:rPr>
        <w:t>Bước 27:</w:t>
      </w:r>
    </w:p>
    <w:p w:rsidR="00423E5F" w:rsidRDefault="00423E5F" w:rsidP="00423E5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lên gridView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Source = l_DataTable;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c_GridView_Master.DataBind();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.Rows.Count &lt;= 0)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Sreturn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Không có dữ liệu!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23E5F" w:rsidRPr="00423E5F" w:rsidRDefault="00423E5F" w:rsidP="00423E5F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423E5F" w:rsidRPr="00423E5F" w:rsidRDefault="00423E5F" w:rsidP="00423E5F">
      <w:pPr>
        <w:ind w:left="360"/>
        <w:rPr>
          <w:rFonts w:ascii="Times New Roman" w:hAnsi="Times New Roman"/>
          <w:sz w:val="28"/>
        </w:rPr>
      </w:pPr>
    </w:p>
    <w:p w:rsidR="001923E6" w:rsidRPr="00A60735" w:rsidRDefault="00A60735" w:rsidP="00A60735">
      <w:pPr>
        <w:pStyle w:val="Heading2"/>
        <w:numPr>
          <w:ilvl w:val="0"/>
          <w:numId w:val="16"/>
        </w:numPr>
        <w:rPr>
          <w:rFonts w:ascii="Times New Roman" w:hAnsi="Times New Roman"/>
          <w:b/>
          <w:color w:val="auto"/>
          <w:sz w:val="28"/>
        </w:rPr>
      </w:pPr>
      <w:r w:rsidRPr="00A60735">
        <w:rPr>
          <w:rFonts w:ascii="Times New Roman" w:hAnsi="Times New Roman"/>
          <w:b/>
          <w:color w:val="auto"/>
          <w:sz w:val="28"/>
        </w:rPr>
        <w:lastRenderedPageBreak/>
        <w:t>Duyệt gạch nợ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object w:dxaOrig="13530" w:dyaOrig="18391">
          <v:shape id="_x0000_i1039" type="#_x0000_t75" style="width:467.7pt;height:635.35pt" o:ole="">
            <v:imagedata r:id="rId46" o:title=""/>
          </v:shape>
          <o:OLEObject Type="Embed" ProgID="Visio.Drawing.15" ShapeID="_x0000_i1039" DrawAspect="Content" ObjectID="_1688553445" r:id="rId47"/>
        </w:objec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lastRenderedPageBreak/>
        <w:t>Step 3:</w:t>
      </w:r>
      <w:r w:rsidRPr="00C111F9">
        <w:rPr>
          <w:rFonts w:ascii="Times New Roman" w:hAnsi="Times New Roman" w:cs="Times New Roman"/>
          <w:sz w:val="26"/>
          <w:szCs w:val="26"/>
        </w:rPr>
        <w:t xml:space="preserve"> Gọi Service get Batch by Branch</w:t>
      </w:r>
      <w:r w:rsidRPr="00C111F9">
        <w:rPr>
          <w:rFonts w:ascii="Times New Roman" w:hAnsi="Times New Roman" w:cs="Times New Roman"/>
          <w:sz w:val="26"/>
          <w:szCs w:val="26"/>
        </w:rPr>
        <w:tab/>
      </w:r>
    </w:p>
    <w:p w:rsidR="00A60735" w:rsidRPr="00F370A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F370AE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Batch_ByBranch(UserID, AuthStatus, RecordStatus, Settled, l_Begin_Dt, l_End_Dt)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5:</w:t>
      </w:r>
      <w:r w:rsidRPr="00C111F9">
        <w:rPr>
          <w:rFonts w:ascii="Times New Roman" w:hAnsi="Times New Roman" w:cs="Times New Roman"/>
          <w:sz w:val="26"/>
          <w:szCs w:val="26"/>
        </w:rPr>
        <w:t xml:space="preserve"> Select batch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SQL_CMD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m.*,  to_char(m.upload_date, 'dd/MM/yyyy') supload_date ,DECODE(m.AUTH_STAT, 'A', DECODE(m.SETTLE_DT, NULL, 'Đã duyệt file', 'Đã hạch toán'), 'U', 'Chưa duyệt file', 'Không xác định') FILE_STAT from    DLTB_BILL_UPLOAD_MASTER m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m.BRANCH_CODE = u.ACTIVE_BRANCH</w:t>
      </w:r>
    </w:p>
    <w:p w:rsidR="00A60735" w:rsidRPr="00F370A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Begin_Dt.Length &gt; 6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QL_CMD +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gt;=to_Date('"</w:t>
      </w:r>
      <w:r>
        <w:rPr>
          <w:rFonts w:ascii="Courier New" w:hAnsi="Courier New" w:cs="Courier New"/>
          <w:noProof/>
          <w:sz w:val="20"/>
          <w:szCs w:val="20"/>
        </w:rPr>
        <w:t>+l_Begin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</w:p>
    <w:p w:rsidR="00A60735" w:rsidRPr="00F370A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End_Dt.Length &gt; 6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>SQL_CMD +=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lt;=to_Date('"</w:t>
      </w:r>
      <w:r>
        <w:rPr>
          <w:rFonts w:ascii="Courier New" w:hAnsi="Courier New" w:cs="Courier New"/>
          <w:noProof/>
          <w:sz w:val="20"/>
          <w:szCs w:val="20"/>
        </w:rPr>
        <w:t>+l_End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  <w:r>
        <w:rPr>
          <w:rFonts w:ascii="Courier New" w:hAnsi="Courier New" w:cs="Courier New"/>
          <w:noProof/>
          <w:sz w:val="20"/>
          <w:szCs w:val="20"/>
        </w:rPr>
        <w:t xml:space="preserve">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\n"</w:t>
      </w:r>
    </w:p>
    <w:p w:rsidR="00A60735" w:rsidRPr="0072570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 xml:space="preserve">SQL_CMD +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,'W','K')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AUTH_STAT = decode(:p_Auth_Stat, 'A', 'A', 'U', 'U', m.AUTH_STAT)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m.RECORD_STAT = decode(:p_Record_Stat, 'O', 'O', 'P', 'P',  m.RECORD_STAT) </w:t>
      </w:r>
    </w:p>
    <w:p w:rsidR="00A60735" w:rsidRPr="00C60941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:p_Settled = decode(:p_Settled, '-1', :p_Settled,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0', decode(m.SETTLE_DT, null, '0', '-1'), '1', decode(m.SETTLE_DT, null, '-1', '1'),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2', decode(m.SETTLE_DT, null,  decode(m.RECORD_STAT, 'O', '2', '-1'), decode(m.RECORD_STAT, 'P', '2', '-1')))</w:t>
      </w:r>
    </w:p>
    <w:p w:rsidR="00A60735" w:rsidRPr="00C60941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dt_batch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1:</w:t>
      </w:r>
      <w:r w:rsidRPr="00C111F9">
        <w:rPr>
          <w:rFonts w:ascii="Times New Roman" w:hAnsi="Times New Roman" w:cs="Times New Roman"/>
          <w:sz w:val="26"/>
          <w:szCs w:val="26"/>
        </w:rPr>
        <w:t xml:space="preserve"> Gọi Service batch detail  </w:t>
      </w:r>
    </w:p>
    <w:p w:rsidR="00A60735" w:rsidRPr="001C358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1C3581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3:</w:t>
      </w:r>
      <w:r w:rsidRPr="00C111F9">
        <w:rPr>
          <w:rFonts w:ascii="Times New Roman" w:hAnsi="Times New Roman" w:cs="Times New Roman"/>
          <w:sz w:val="26"/>
          <w:szCs w:val="26"/>
        </w:rPr>
        <w:t xml:space="preserve"> Select batch detail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 xml:space="preserve">SQL: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 MAKH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f.TENKH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DLTB_CUSTOMER_INFO f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where f.MAKH = d.MAKH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rownum=1) TENKH,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f.MASOTHUEKH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DLTB_CUSTOMER_INFO f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f.MAKH = d.MAKH and rownum=1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MASOTHUEKH, MAHD, SOTIEN, MAGIAODICH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N_CHANEL, DAINHD, TRANGTHAIGD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GTHAIHUYGD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case when trangthaigd = '0' and trangthaihuygd = '9' then 'THÀNH CÔNG'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>when trangthaigd = '2' or trangthaihuygd = '2'  then 'UNKNOW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>else 'KHÁC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en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PAYMENT_STAT, SETTLE_TRN_ID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D.NGAYGIO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 DLTBD_HOADON_INFO d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where   m.BATCH_NO = :p_Batch_No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m.RECORD_STAT in ('O', 'P')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:p_Product_ID = :p_Product_ID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TRN_CHANEL IN ('AUTO', 'TELLER')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A60735" w:rsidRPr="00B87D1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dt_PaymentBills</w:t>
      </w:r>
    </w:p>
    <w:p w:rsidR="00A60735" w:rsidRPr="001C3581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7:</w:t>
      </w:r>
      <w:r w:rsidRPr="00C111F9">
        <w:rPr>
          <w:rFonts w:ascii="Times New Roman" w:hAnsi="Times New Roman" w:cs="Times New Roman"/>
          <w:sz w:val="26"/>
          <w:szCs w:val="26"/>
        </w:rPr>
        <w:t xml:space="preserve"> Gọi service gạch nợ hóa đơn</w:t>
      </w:r>
    </w:p>
    <w:p w:rsidR="00A60735" w:rsidRPr="00B87D1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B87D1E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PayBills(CheckerID, BatchNo)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9:</w:t>
      </w:r>
      <w:r w:rsidRPr="00C111F9">
        <w:rPr>
          <w:rFonts w:ascii="Times New Roman" w:hAnsi="Times New Roman" w:cs="Times New Roman"/>
          <w:sz w:val="26"/>
          <w:szCs w:val="26"/>
        </w:rPr>
        <w:t xml:space="preserve"> Gạch nợ hóa đ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Pay_Bills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B87D1E">
        <w:t>Parameters:</w:t>
      </w:r>
    </w:p>
    <w:p w:rsidR="00A60735" w:rsidRPr="00B87D1E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ranch_Code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copy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Settle_Trn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copy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Product_ID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copy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B87D1E">
        <w:t xml:space="preserve">Variables: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unt   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0165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016535">
        <w:t>Get Transaction để duyệt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 w:rsidRPr="00710AA1"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  <w:t>(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 w:rsidRPr="005C4BF2"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A60735" w:rsidRPr="005C4BF2" w:rsidRDefault="00A60735" w:rsidP="00A60735">
      <w:pPr>
        <w:pStyle w:val="ListParagraph"/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 w:rsidRPr="005C4BF2">
        <w:rPr>
          <w:rFonts w:ascii="Courier New" w:hAnsi="Courier New" w:cs="Courier New"/>
          <w:color w:val="000080"/>
          <w:sz w:val="20"/>
          <w:szCs w:val="20"/>
        </w:rPr>
        <w:tab/>
        <w:t xml:space="preserve"> 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where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CHECKER_ID = p_Checker_ID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 w:rsidRPr="005C4BF2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5C4BF2">
        <w:rPr>
          <w:rFonts w:ascii="Courier New" w:hAnsi="Courier New" w:cs="Courier New"/>
          <w:color w:val="0000FF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 w:rsidRPr="005C4BF2"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 w:rsidRPr="005C4BF2">
        <w:rPr>
          <w:rFonts w:ascii="Courier New" w:hAnsi="Courier New" w:cs="Courier New"/>
          <w:color w:val="0000FF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</w:rPr>
        <w:t>) M</w:t>
      </w:r>
      <w:r w:rsidRPr="005C4BF2">
        <w:rPr>
          <w:rFonts w:ascii="Courier New" w:hAnsi="Courier New" w:cs="Courier New"/>
          <w:color w:val="008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 w:rsidRPr="005C4BF2"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 w:rsidRPr="005C4BF2">
        <w:rPr>
          <w:rFonts w:ascii="Courier New" w:hAnsi="Courier New" w:cs="Courier New"/>
          <w:color w:val="0000FF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BRANCH_CODE, M.PRODUCT_ID, M.SETTLE_TRN_ID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Branch_Code, p_Product_ID, p_Settle_Trn_ID;</w:t>
      </w:r>
    </w:p>
    <w:p w:rsidR="00A60735" w:rsidRPr="00710AA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 w:rsidRPr="00710AA1"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  <w:t>(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  <w:t xml:space="preserve"> 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where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CHECKER_ID = p_Checker_ID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 w:rsidRPr="00710AA1">
        <w:rPr>
          <w:rFonts w:ascii="Courier New" w:hAnsi="Courier New" w:cs="Courier New"/>
          <w:color w:val="0000FF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 w:rsidRPr="00710AA1">
        <w:rPr>
          <w:rFonts w:ascii="Courier New" w:hAnsi="Courier New" w:cs="Courier New"/>
          <w:color w:val="0000FF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t>) M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O’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 w:rsidRPr="00016535">
        <w:t>Kiểm tra hóa đơn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case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Product_ID</w:t>
      </w: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HCM_UPLOAD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HOADON_INFO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RN_ID = to_char(p_Settle_Trn_ID)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VL(TRANGTHAIGD,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2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vl(TRANGTHAIHUYGD,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004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'Không có hoá đơn nào được thanh toán. </w:t>
      </w:r>
      <w:r w:rsidRPr="00710AA1">
        <w:rPr>
          <w:rFonts w:ascii="Courier New" w:hAnsi="Courier New" w:cs="Courier New"/>
          <w:color w:val="0000FF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                                 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BATCH_NO is 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Pr="00710AA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else 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'Batch không sẵn sàng để thanh toán. </w:t>
      </w:r>
    </w:p>
    <w:p w:rsidR="00A60735" w:rsidRPr="00710AA1" w:rsidRDefault="00A60735" w:rsidP="00A60735">
      <w:pPr>
        <w:pStyle w:val="ListParagraph"/>
        <w:autoSpaceDE w:val="0"/>
        <w:autoSpaceDN w:val="0"/>
        <w:adjustRightInd w:val="0"/>
        <w:spacing w:before="240" w:after="0" w:line="240" w:lineRule="auto"/>
        <w:ind w:left="2160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BATCH_NO, Branch_Code is 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||p_Batch_No||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||v_Home_Branch||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</w:p>
    <w:p w:rsidR="00A60735" w:rsidRPr="00271483" w:rsidRDefault="00A60735" w:rsidP="00A60735">
      <w:pPr>
        <w:autoSpaceDE w:val="0"/>
        <w:autoSpaceDN w:val="0"/>
        <w:adjustRightInd w:val="0"/>
        <w:spacing w:before="240"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 w:rsidRPr="00117198">
        <w:rPr>
          <w:rFonts w:ascii="Courier New" w:hAnsi="Courier New" w:cs="Courier New"/>
          <w:color w:val="008080"/>
          <w:sz w:val="20"/>
          <w:szCs w:val="20"/>
          <w:highlight w:val="white"/>
        </w:rPr>
        <w:t>end if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FF"/>
          <w:sz w:val="20"/>
          <w:szCs w:val="20"/>
        </w:rPr>
        <w:t>;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_Pay_Bills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p_Batch_No||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.ERROR_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>Gạch nợ hóa đ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360"/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String </w:t>
      </w:r>
      <w:r w:rsidRPr="004E102B">
        <w:rPr>
          <w:rFonts w:ascii="Courier New" w:hAnsi="Courier New" w:cs="Courier New"/>
          <w:noProof/>
          <w:sz w:val="20"/>
          <w:szCs w:val="20"/>
        </w:rPr>
        <w:t xml:space="preserve">TrangThai_GD = </w:t>
      </w:r>
      <w:r w:rsidRPr="004E102B">
        <w:rPr>
          <w:rFonts w:ascii="Courier New" w:hAnsi="Courier New" w:cs="Courier New"/>
          <w:noProof/>
          <w:color w:val="A31515"/>
          <w:sz w:val="20"/>
          <w:szCs w:val="20"/>
        </w:rPr>
        <w:t>"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2</w:t>
      </w:r>
      <w:r w:rsidRPr="004E102B">
        <w:rPr>
          <w:rFonts w:ascii="Courier New" w:hAnsi="Courier New" w:cs="Courier New"/>
          <w:noProof/>
          <w:color w:val="A31515"/>
          <w:sz w:val="20"/>
          <w:szCs w:val="20"/>
        </w:rPr>
        <w:t>"</w:t>
      </w:r>
      <w:r w:rsidRPr="004E102B">
        <w:rPr>
          <w:rFonts w:ascii="Courier New" w:hAnsi="Courier New" w:cs="Courier New"/>
          <w:noProof/>
          <w:sz w:val="20"/>
          <w:szCs w:val="20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0000FF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result = service.BankConfirm(dr_payment_bill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KH"</w:t>
      </w:r>
      <w:r>
        <w:rPr>
          <w:rFonts w:ascii="Courier New" w:hAnsi="Courier New" w:cs="Courier New"/>
          <w:noProof/>
          <w:sz w:val="20"/>
          <w:szCs w:val="20"/>
        </w:rPr>
        <w:t>].ToString(), dr_payment_bill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HD"</w:t>
      </w:r>
      <w:r>
        <w:rPr>
          <w:rFonts w:ascii="Courier New" w:hAnsi="Courier New" w:cs="Courier New"/>
          <w:noProof/>
          <w:sz w:val="20"/>
          <w:szCs w:val="20"/>
        </w:rPr>
        <w:t xml:space="preserve">].ToString()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double</w:t>
      </w:r>
      <w:r>
        <w:rPr>
          <w:rFonts w:ascii="Courier New" w:hAnsi="Courier New" w:cs="Courier New"/>
          <w:noProof/>
          <w:sz w:val="20"/>
          <w:szCs w:val="20"/>
        </w:rPr>
        <w:t>.Parse(dr_payment_bill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OTIEN"</w:t>
      </w:r>
      <w:r>
        <w:rPr>
          <w:rFonts w:ascii="Courier New" w:hAnsi="Courier New" w:cs="Courier New"/>
          <w:noProof/>
          <w:sz w:val="20"/>
          <w:szCs w:val="20"/>
        </w:rPr>
        <w:t>].ToString()), NgayGiaoDich, MaGiaoDich, Branch_Code, Trn_Chanel, OWNER_BANK_ID, Print_Bill_New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Pr="004E102B" w:rsidRDefault="00A60735" w:rsidP="00A60735">
      <w:pPr>
        <w:autoSpaceDE w:val="0"/>
        <w:autoSpaceDN w:val="0"/>
        <w:adjustRightInd w:val="0"/>
        <w:spacing w:after="0" w:line="240" w:lineRule="auto"/>
        <w:ind w:firstLine="360"/>
      </w:pPr>
      <w:r w:rsidRPr="004E102B"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 w:rsidRPr="004E102B">
        <w:rPr>
          <w:rFonts w:ascii="Courier New" w:hAnsi="Courier New" w:cs="Courier New"/>
          <w:noProof/>
          <w:sz w:val="20"/>
          <w:szCs w:val="20"/>
        </w:rPr>
        <w:t xml:space="preserve"> (result == 0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4E102B">
        <w:rPr>
          <w:rFonts w:ascii="Courier New" w:hAnsi="Courier New" w:cs="Courier New"/>
          <w:noProof/>
          <w:sz w:val="20"/>
          <w:szCs w:val="20"/>
        </w:rPr>
        <w:t xml:space="preserve">TrangThai_GD = </w:t>
      </w:r>
      <w:r w:rsidRPr="004E102B">
        <w:rPr>
          <w:rFonts w:ascii="Courier New" w:hAnsi="Courier New" w:cs="Courier New"/>
          <w:noProof/>
          <w:color w:val="A31515"/>
          <w:sz w:val="20"/>
          <w:szCs w:val="20"/>
        </w:rPr>
        <w:t>"0"</w:t>
      </w:r>
      <w:r w:rsidRPr="004E102B">
        <w:rPr>
          <w:rFonts w:ascii="Courier New" w:hAnsi="Courier New" w:cs="Courier New"/>
          <w:noProof/>
          <w:sz w:val="20"/>
          <w:szCs w:val="20"/>
        </w:rPr>
        <w:t>;</w:t>
      </w:r>
      <w:r>
        <w:rPr>
          <w:rFonts w:ascii="Courier New" w:hAnsi="Courier New" w:cs="Courier New"/>
          <w:noProof/>
          <w:sz w:val="20"/>
          <w:szCs w:val="20"/>
        </w:rPr>
        <w:br/>
      </w:r>
      <w:r>
        <w:rPr>
          <w:rFonts w:ascii="Courier New" w:hAnsi="Courier New" w:cs="Courier New"/>
          <w:noProof/>
          <w:color w:val="0000FF"/>
          <w:sz w:val="20"/>
          <w:szCs w:val="20"/>
        </w:rPr>
        <w:t xml:space="preserve">else </w:t>
      </w:r>
    </w:p>
    <w:p w:rsidR="00A60735" w:rsidRPr="004E102B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</w:pPr>
      <w:r>
        <w:rPr>
          <w:rFonts w:ascii="Courier New" w:hAnsi="Courier New" w:cs="Courier New"/>
          <w:noProof/>
          <w:sz w:val="20"/>
          <w:szCs w:val="20"/>
        </w:rPr>
        <w:t xml:space="preserve">TrangThai_GD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1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sz w:val="20"/>
          <w:szCs w:val="20"/>
        </w:rPr>
        <w:tab/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21:</w:t>
      </w:r>
      <w:r w:rsidRPr="00C111F9">
        <w:rPr>
          <w:rFonts w:ascii="Times New Roman" w:hAnsi="Times New Roman" w:cs="Times New Roman"/>
          <w:sz w:val="26"/>
          <w:szCs w:val="26"/>
        </w:rPr>
        <w:t xml:space="preserve"> Update trạng thái hóa đơn</w:t>
      </w:r>
    </w:p>
    <w:p w:rsidR="00A60735" w:rsidRPr="004E102B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4E102B">
        <w:t>Updat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08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NGAYGIO, TRANGTHAIGD, TRANGTHAIHUYGD, MAGIAODICH, HOADON_ID, TRN_CHANEL, DAINH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from    DLTBD_HOADON_INFO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 ROWID = :p_Row_ID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)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t  NGAYGIO = to_date(:p_NgayGiaoDich, 'dd/mm/yyyy hh24:mi:ss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,    TRANGTHAIGD = :p_TrangThai_G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,    TRANGTHAIHUYGD = :p_TrangThai_HuyG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  NVL(TRANGTHAIGD, '1') not in ('0', '2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nvl(TRANGTHAIHUYGD, '9') = '9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Pr="00A60735" w:rsidRDefault="00A60735" w:rsidP="00A60735"/>
    <w:p w:rsidR="00A60735" w:rsidRPr="00A60735" w:rsidRDefault="00A60735" w:rsidP="00A60735">
      <w:pPr>
        <w:pStyle w:val="Heading2"/>
        <w:numPr>
          <w:ilvl w:val="0"/>
          <w:numId w:val="16"/>
        </w:numPr>
        <w:rPr>
          <w:rFonts w:ascii="Times New Roman" w:hAnsi="Times New Roman"/>
          <w:b/>
          <w:color w:val="auto"/>
          <w:sz w:val="28"/>
        </w:rPr>
      </w:pPr>
      <w:r w:rsidRPr="00A60735">
        <w:rPr>
          <w:rFonts w:ascii="Times New Roman" w:hAnsi="Times New Roman"/>
          <w:b/>
          <w:color w:val="auto"/>
          <w:sz w:val="28"/>
        </w:rPr>
        <w:lastRenderedPageBreak/>
        <w:t>Duyệt Báo Có EVN</w:t>
      </w:r>
    </w:p>
    <w:p w:rsidR="00A60735" w:rsidRDefault="00C111F9" w:rsidP="00A60735">
      <w:r>
        <w:object w:dxaOrig="13530" w:dyaOrig="20550">
          <v:shape id="_x0000_i1040" type="#_x0000_t75" style="width:434.9pt;height:659.5pt" o:ole="">
            <v:imagedata r:id="rId48" o:title=""/>
          </v:shape>
          <o:OLEObject Type="Embed" ProgID="Visio.Drawing.15" ShapeID="_x0000_i1040" DrawAspect="Content" ObjectID="_1688553446" r:id="rId49"/>
        </w:objec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firstLine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2:</w:t>
      </w:r>
      <w:r w:rsidRPr="00C111F9">
        <w:rPr>
          <w:rFonts w:ascii="Times New Roman" w:hAnsi="Times New Roman" w:cs="Times New Roman"/>
          <w:sz w:val="26"/>
          <w:szCs w:val="26"/>
        </w:rPr>
        <w:t xml:space="preserve"> Gọi Service lấy list batch </w:t>
      </w:r>
    </w:p>
    <w:p w:rsidR="00A60735" w:rsidRPr="00F370A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F370AE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Batch_ByBranch(UserID, AuthStatus, RecordStatus, Settled, l_Begin_Dt, l_End_Dt)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4:</w:t>
      </w:r>
      <w:r w:rsidRPr="00C111F9">
        <w:rPr>
          <w:rFonts w:ascii="Times New Roman" w:hAnsi="Times New Roman" w:cs="Times New Roman"/>
          <w:sz w:val="26"/>
          <w:szCs w:val="26"/>
        </w:rPr>
        <w:t xml:space="preserve"> Select list batch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SQL_CMD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m.*,  to_char(m.upload_date, 'dd/MM/yyyy') supload_date ,DECODE(m.AUTH_STAT, 'A', DECODE(m.SETTLE_DT, NULL, 'Đã duyệt file', 'Đã hạch toán'), 'U', 'Chưa duyệt file', 'Không xác định') FILE_STAT from    DLTB_BILL_UPLOAD_MASTER m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m.BRANCH_CODE = u.ACTIVE_BRANCH</w:t>
      </w:r>
    </w:p>
    <w:p w:rsidR="00A60735" w:rsidRPr="00F370AE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Begin_Dt.Length &gt; 6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QL_CMD +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gt;=to_Date('"</w:t>
      </w:r>
      <w:r>
        <w:rPr>
          <w:rFonts w:ascii="Courier New" w:hAnsi="Courier New" w:cs="Courier New"/>
          <w:noProof/>
          <w:sz w:val="20"/>
          <w:szCs w:val="20"/>
        </w:rPr>
        <w:t>+l_Begin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</w:p>
    <w:p w:rsidR="00A60735" w:rsidRPr="00F370AE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End_Dt.Length &gt; 6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>SQL_CMD +=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lt;=to_Date('"</w:t>
      </w:r>
      <w:r>
        <w:rPr>
          <w:rFonts w:ascii="Courier New" w:hAnsi="Courier New" w:cs="Courier New"/>
          <w:noProof/>
          <w:sz w:val="20"/>
          <w:szCs w:val="20"/>
        </w:rPr>
        <w:t>+l_End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  <w:r>
        <w:rPr>
          <w:rFonts w:ascii="Courier New" w:hAnsi="Courier New" w:cs="Courier New"/>
          <w:noProof/>
          <w:sz w:val="20"/>
          <w:szCs w:val="20"/>
        </w:rPr>
        <w:t xml:space="preserve">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\n"</w:t>
      </w:r>
    </w:p>
    <w:p w:rsidR="00A60735" w:rsidRPr="00C60941" w:rsidRDefault="00A60735" w:rsidP="00A60735">
      <w:pPr>
        <w:autoSpaceDE w:val="0"/>
        <w:autoSpaceDN w:val="0"/>
        <w:adjustRightInd w:val="0"/>
        <w:spacing w:after="0" w:line="240" w:lineRule="auto"/>
        <w:ind w:left="720"/>
      </w:pPr>
      <w:r>
        <w:t xml:space="preserve">SQL_CMD += </w:t>
      </w:r>
      <w:r w:rsidRPr="00D57DF2"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,'W','K') and m.AUTH_STAT = decode(:p_Auth_Stat, 'A', 'A', 'U', 'U', m.AUTH_STAT) and m.RECORD_STAT = decode(:p_Record_Stat, 'O', 'O', 'P', 'P',  m.RECORD_STAT) and :p_Settled = decode(:p_Settled, '-1', :p_Settled, '0', decode(m.SETTLE_DT, null, '0', '-1'), '1', decode(m.SETTLE_DT, null, '-1', '1'), '2', decode(m.SETTLE_DT, null,  decode(m.RECORD_STAT, 'O', '2', '-1'), decode(m.RECORD_STAT, 'P', '2', '-1')))</w:t>
      </w:r>
    </w:p>
    <w:p w:rsidR="00A60735" w:rsidRPr="00C60941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D57DF2"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 w:rsidRPr="00D57DF2">
        <w:rPr>
          <w:rFonts w:ascii="Courier New" w:hAnsi="Courier New" w:cs="Courier New"/>
          <w:noProof/>
          <w:sz w:val="20"/>
          <w:szCs w:val="20"/>
        </w:rPr>
        <w:t xml:space="preserve"> dt_batch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8:</w:t>
      </w:r>
      <w:r w:rsidRPr="00C111F9">
        <w:rPr>
          <w:rFonts w:ascii="Times New Roman" w:hAnsi="Times New Roman" w:cs="Times New Roman"/>
          <w:sz w:val="26"/>
          <w:szCs w:val="26"/>
        </w:rPr>
        <w:t xml:space="preserve"> Gọi service tạo thông tin hạch toán</w:t>
      </w:r>
    </w:p>
    <w:p w:rsidR="00A60735" w:rsidRPr="00EA4242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 w:rsidRPr="00C111F9">
        <w:t>Gọi Service1</w:t>
      </w:r>
      <w:r>
        <w:rPr>
          <w:b/>
        </w:rPr>
        <w:t>.</w:t>
      </w:r>
      <w:r>
        <w:rPr>
          <w:rFonts w:ascii="Courier New" w:hAnsi="Courier New" w:cs="Courier New"/>
          <w:noProof/>
          <w:sz w:val="20"/>
          <w:szCs w:val="20"/>
        </w:rPr>
        <w:t>Init_Settlement(checkerID, BatchNo)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0:</w:t>
      </w:r>
      <w:r w:rsidRPr="00C111F9">
        <w:rPr>
          <w:rFonts w:ascii="Times New Roman" w:hAnsi="Times New Roman" w:cs="Times New Roman"/>
          <w:sz w:val="26"/>
          <w:szCs w:val="26"/>
        </w:rPr>
        <w:t xml:space="preserve"> Tạo thông tin hạch to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Init_Settlement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>Parameters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 xml:space="preserve">Variables: </w:t>
      </w:r>
    </w:p>
    <w:p w:rsidR="00A60735" w:rsidRPr="003B7DE2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                   DATBD_TRANSACTIO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Settle_Post           DLTBD_TRANSACTION_POST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Product_ID                DLTB_BILL_UPLOAD_MASTER.PRODUCT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PG_Service_ID             DLTM_UPLOAD_PRODUCT.PG_SERVICE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PG_Product_Code           DLTM_UPLOAD_PRODUCT.PG_PRODUCT_CODE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244C1D" w:rsidRDefault="00A60735" w:rsidP="00A60735">
      <w:p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b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1819EF">
        <w:t>updat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SETTLE_DT = v_Rcd_Trn.TRN_D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ETTLE_TRN_ID, PRODUCT_ID,</w:t>
      </w:r>
      <w:r w:rsidRPr="00B9178C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SETTLE_AC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SETTLE_AC_CCY,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ETTLE_AC_BRN, SETTLE_AC_CUST_GL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Trn.TRANSACTION_ID, v_Product_ID,v_Rcd_Settle_Post.AC_NO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v_Rcd_Settle_Post.AC_CCY, v_Rcd_Settle_Post.AC_BRANCH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v_Rcd_Settle_Post.CUST_GL;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b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hạch toán nợ có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1819EF"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PG_SERVICE_ID, PG_PRODUCT_COD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PG_Service_ID, v_PG_Product_Cod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M_UPLOAD_PRODUCT p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RODUCT_ID = v_Product_ID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//kiem tra transaction chua duye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1819EF"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.*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v_Rcd_Trn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v_Rcd_Trn.TRANSACTIO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AUTH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MODULE = c_Module_Nam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wai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1819EF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1819EF">
        <w:t>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hạch toán nợ có.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BATCH_NO, Transaction 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Trn.TRANSACTION_ID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// check hoa dơn duyet bi 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 w:rsidRPr="001819EF">
        <w:t>ca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Product_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CM_UPLOA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lar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Count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6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; 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HOADON_INFO B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b.TRN_ID = to_char(v_Rcd_Trn.TRANSACTION_ID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.TRN_CHANEL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 c_Chanel_AUTO, c_Chanel_TELLER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.TRANGTHAIG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 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'Batch không sẵn sàng để tạo bút toán nợ có.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  <w:t xml:space="preserve">TRANGTHAIGD là UNKNOW. BATCH_NO, TRANSACTION_ID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  <w:t>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v_Rcd_Trn.TRANSACTION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A60735" w:rsidRPr="001819EF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1819EF">
        <w:t xml:space="preserve">else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ản phẩm không tồn tại. PRODUCT_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 w:rsidRPr="001819EF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Settle_Post.AMOUNT &lt;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hạch toán nợ có (Số tiền thanh toán bằng 0)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FA59D5">
        <w:t>insert 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LTBD_TRANSACTION_POS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TRN_CODE,EVENT,EVENT_SEQ_NO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C_NO,AC_CCY,AC_BRANCH,CUST_GL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RCR_IND,AMOUNT,AMOUNT_TAG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) </w:t>
      </w:r>
      <w:r w:rsidRPr="00FA59D5">
        <w:t>values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.TRANSACTION_ID, v_Rcd_Trn.TRN_CODE, v_Rcd_Trn.EVENT_CODE, v_Rcd_Trn.LAST_EVENT_SEQ_NO,</w:t>
      </w:r>
      <w:r w:rsidRPr="00DE4AA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Settle_Post.AC_NO, v_Rcd_Settle_Post.AC_CCY, v_Rcd_Settle_Post.AC_BRANCH, v_Rcd_Settle_Post.CUST_GL,</w:t>
      </w:r>
      <w:r w:rsidRPr="00DE4AA9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v_Rcd_Settle_Post.AMOUNT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ILL_AMT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ttlement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FA59D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FA59D5">
        <w:t>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llback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C111F9">
        <w:rPr>
          <w:rFonts w:ascii="Times New Roman" w:hAnsi="Times New Roman" w:cs="Times New Roman"/>
          <w:b/>
          <w:sz w:val="26"/>
          <w:szCs w:val="26"/>
        </w:rPr>
        <w:t>Step 14:</w:t>
      </w:r>
      <w:r w:rsidRPr="00C111F9">
        <w:rPr>
          <w:rFonts w:ascii="Times New Roman" w:hAnsi="Times New Roman" w:cs="Times New Roman"/>
          <w:sz w:val="26"/>
          <w:szCs w:val="26"/>
        </w:rPr>
        <w:t xml:space="preserve"> Gọi Service load hạch toán info</w:t>
      </w:r>
    </w:p>
    <w:p w:rsidR="00A60735" w:rsidRPr="00765CA7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b/>
        </w:rPr>
        <w:t>Gọi Service1.</w:t>
      </w:r>
      <w:r>
        <w:rPr>
          <w:rFonts w:ascii="Courier New" w:hAnsi="Courier New" w:cs="Courier New"/>
          <w:noProof/>
          <w:sz w:val="20"/>
          <w:szCs w:val="20"/>
        </w:rPr>
        <w:t>load_SettlementTransaction(p_Settlement_Trn_ID)</w:t>
      </w:r>
    </w:p>
    <w:p w:rsidR="00A60735" w:rsidRPr="00FA0D2E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6:</w:t>
      </w:r>
      <w:r w:rsidRPr="00C111F9">
        <w:rPr>
          <w:rFonts w:ascii="Times New Roman" w:hAnsi="Times New Roman" w:cs="Times New Roman"/>
          <w:sz w:val="26"/>
          <w:szCs w:val="26"/>
        </w:rPr>
        <w:t xml:space="preserve"> Select hạch toán  info</w:t>
      </w:r>
    </w:p>
    <w:p w:rsidR="00A60735" w:rsidRPr="00FA0D2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sz w:val="20"/>
          <w:szCs w:val="20"/>
        </w:rPr>
        <w:t>load_SettlementTransactionInfo(p_Settlement_Trn_ID)</w:t>
      </w:r>
    </w:p>
    <w:p w:rsidR="00A60735" w:rsidRPr="00765CA7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t.TRANSACTION_ID , t.TRN_DESC, t.MAKER_ID, t.CHECKER_ID, t.TRN_BRN, DECODE(t.AUTH_STATUS,'A','Đã duyệt hạch toán','U','Chưa duyệt hạch toán','Không xác định') AUTH_STATUS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CHAR(TRN_DT, 'DD/MM/YYYY') TRN_DT, TO_CHAR(VALUE_DT, 'DD/MM/YYYY') VALUE_DT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.BRANCH_NAME, (b.BRANCH_ADDR1 || ' ' || b.BRANCH_ADDR2 || ' ' || b.BRANCH_ADDR3) BRANCH_ADDR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select FIELD_VAL_2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</w:t>
      </w: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from cstm_function_userdef_fields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</w:t>
      </w: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>where function_id ='STDBRANC' AND REC_KEY = t.TRN_BRN || '~'</w:t>
      </w:r>
    </w:p>
    <w:p w:rsidR="00A60735" w:rsidRPr="00765CA7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) MST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from     DATBD_TRANSACTION t, sttm_branch b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where    T.TRANSACTION_ID = :p_Settlement_Trn_ID </w:t>
      </w:r>
    </w:p>
    <w:p w:rsidR="00A60735" w:rsidRPr="00FA0D2E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>and b.BRANCH_CODE = t.TRN_BRN</w:t>
      </w:r>
    </w:p>
    <w:p w:rsidR="00A60735" w:rsidRPr="00FA0D2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sz w:val="20"/>
          <w:szCs w:val="20"/>
        </w:rPr>
        <w:t>load_SettlementPost(p_Settlement_Trn_ID)</w:t>
      </w:r>
    </w:p>
    <w:p w:rsidR="00A60735" w:rsidRPr="00765CA7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P.AC_NO,P.AC_BRANCH,P.AC_CCY,P.AMOUNT, p.CUST_GL, P.DRCR_IND, P.EVENT, p.EVENT_SEQ_NO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DECODE(p.TRN_STATUS,'S','Hạch toán thành công','F','Hạch toán lỗi','W', 'Hạch toán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timeout','C','Hủy tạo hạch toán',NULL, 'Chưa hạch toán','Không xác định') trn_status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P.CORE_REF_NO, TO_CHAR(CORE_TRN_DT, 'DD/MM/YYYY') CORE_TRN_DT,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AC_DESC </w:t>
      </w:r>
    </w:p>
    <w:p w:rsidR="00A60735" w:rsidRPr="00730CF2" w:rsidRDefault="00A60735" w:rsidP="00A6073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730CF2">
        <w:rPr>
          <w:rFonts w:ascii="Courier New" w:hAnsi="Courier New" w:cs="Courier New"/>
          <w:noProof/>
          <w:color w:val="A31515"/>
          <w:sz w:val="20"/>
          <w:szCs w:val="20"/>
        </w:rPr>
        <w:t>from STTM_CUST_ACCOUNT WHERE CUST_AC_NO = P.AC_NO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) AC_DESC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    DLTBD_TRANSACTION_POST p, DATBD_TRANSACTION d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where   d.TRANSACTION_ID = :p_Settlement_Trn_ID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RANSACTION_ID = p.TRANSACTION_ID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LAST_EVENT_SEQ_NO = p.EVENT_SEQ_NO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Pr="00FA0D2E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nvl(p.TRN_STATUS, 'I') in ('I', 'S','F')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Return: ds_trn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</w:pP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19:</w:t>
      </w:r>
      <w:r w:rsidRPr="00C111F9">
        <w:rPr>
          <w:rFonts w:ascii="Times New Roman" w:hAnsi="Times New Roman" w:cs="Times New Roman"/>
          <w:sz w:val="26"/>
          <w:szCs w:val="26"/>
        </w:rPr>
        <w:t xml:space="preserve"> Gọi Service duyệt hạch toán</w:t>
      </w:r>
    </w:p>
    <w:p w:rsidR="00A60735" w:rsidRPr="004B07D7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4B07D7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pprove_Settlement(CheckerID, BatchNo, Trn_Desc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21+23:</w:t>
      </w:r>
      <w:r w:rsidRPr="00C111F9">
        <w:rPr>
          <w:rFonts w:ascii="Times New Roman" w:hAnsi="Times New Roman" w:cs="Times New Roman"/>
          <w:sz w:val="26"/>
          <w:szCs w:val="26"/>
        </w:rPr>
        <w:t xml:space="preserve"> Duyệt hạch to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pprove_Settlement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>Parameters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Desc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>Constants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Prod_Code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EBK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Txn_Code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>Variables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ID                    DATBD_TRANSACTION.TRANSACTION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Brn                   DATBD_TRANSACTION.TRN_BR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                  DATBD_TRANSACTION.TRN_DESC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t                  DATBD_TRANSACTION.VALUE_DT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                  DATBD_TRANSACTION.MAKER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         DATBD_TRANSACTION.LAST_EVENT_SEQ_NO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boolea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MSG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4B07D7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C111F9" w:rsidRDefault="00A60735" w:rsidP="00A60735">
      <w:pPr>
        <w:pStyle w:val="ListParagraph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>update DLTB_BILL_UPLOAD_MASTER status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)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ETTLE_TR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Trn_ID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Pr="004B07D7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FF"/>
          <w:sz w:val="20"/>
          <w:szCs w:val="20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xác nhận hạch toán. BATCH_NO, Branch_Code :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Pr="00C111F9" w:rsidRDefault="00A60735" w:rsidP="00A60735">
      <w:pPr>
        <w:pStyle w:val="ListParagraph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>Start process batch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8080"/>
          <w:sz w:val="20"/>
          <w:szCs w:val="20"/>
        </w:rPr>
        <w:br/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.*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v_Tr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AUTH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module = c_Module_Nam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ALUE_DT =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N_DESC = p_Trn_Desc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RN_BRN, TRN_DESC, VALUE_DT, MAKER_ID, LAST_EVENT_SEQ_NO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Trn_Brn, v_Trn_Desc, v_Value_Dt, v_Maker_ID, v_Last_Event_Seq_No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xác nhận hạch toán (Không tìm thấy giao dịch). BATCH_NO, Transaction ID 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Trn_ID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lar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Core_Ref_No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Trn_Desc           DATBD_TRANSACTION.TRN_DESC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Err_String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 :=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C_NO, AC_BRANCH, AC_CCY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IG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AMOUNT)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DRCR_IN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B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FCY_AMOUNT) FCY_AMOUNT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B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AMOUNT) AMOUN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AC_NO, p.AC_BRANCH, p.AC_CCY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C_OWNER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P.DRCR_IN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-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* p.AMOUNT AMOUNT,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CY_AM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kg_Global_Dom_Application.c_gl_Owner_Schema. DLTBD_TRANSACTION_POST P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where p.TRANSACTION_ID =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and p.EVENT_SEQ_NO =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and p.TRN_STATUS is null</w:t>
      </w:r>
      <w:r>
        <w:rPr>
          <w:rFonts w:ascii="Courier New" w:hAnsi="Courier New" w:cs="Courier New"/>
          <w:color w:val="000080"/>
          <w:sz w:val="20"/>
          <w:szCs w:val="20"/>
        </w:rPr>
        <w:br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)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where   AMOUNT &lt;&gt; 0</w:t>
      </w:r>
      <w:r>
        <w:rPr>
          <w:rFonts w:ascii="Courier New" w:hAnsi="Courier New" w:cs="Courier New"/>
          <w:color w:val="0000FF"/>
          <w:sz w:val="20"/>
          <w:szCs w:val="20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FF"/>
          <w:sz w:val="20"/>
          <w:szCs w:val="20"/>
        </w:rPr>
      </w:pPr>
    </w:p>
    <w:p w:rsidR="00A60735" w:rsidRPr="000A478F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Trn_Desc := ebank.pkg_util.Fn_Reduce_Char_Sign(v_Trn_Desc)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</w:pPr>
      <w: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PR_UL_TRANSFER_V2 (v_lc_Sql_Cmd, v_Trn_Brn, v_lc_Trn_Desc, c_Core_Prod_Code, c_Core_Txn_Code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t, C_MAKER_CORE,C_CHECKER_CORE,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Err_String, v_lc_Core_Ref_No, v_MSG_Id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N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VN_LVBIS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0A478F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0A478F"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case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ubstr(nvl(v_lc_Err_String,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'1#99'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Pr="000A478F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 w:rsidRPr="000A478F"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0A478F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LTBD_TRANSACTION_POST p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P.CORE_REF_NO = v_lc_Core_Ref_N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240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max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today)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sttm_dates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.AC_BRANCH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2160" w:firstLine="2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Trn_ID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EVENT_SEQ_NO = v_Last_Event_Seq_No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pprove_Settlement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0A478F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ài khoản không đủ tiền thanh toá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3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ài khoản không đủ tiền thanh toá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CY của giao dịch và sản phẩm không giống nhau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exceptio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timeout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when process ESB response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failed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befor calling ESB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 xml:space="preserve">else </w:t>
      </w:r>
    </w:p>
    <w:p w:rsidR="00A60735" w:rsidRPr="00E36D1C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Code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ập nhật vào core không thành công -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Err_String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E36D1C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v_Upload_Status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Pr="00E36D1C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_BILL_UPLOAD_MAST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ATBD_TRANSACTION 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.XREF = v_MSG_Id</w:t>
      </w:r>
    </w:p>
    <w:p w:rsidR="00A60735" w:rsidRPr="008558A0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.TRANSACTION_ID = to_char(v_Trn_ID)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8558A0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lc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lc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lc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Pr="008558A0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EVENT_SEQ_NO =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ATBD_TRANSACTION t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.XREF = v_MSG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.TRANSACTION_ID = to_char(v_Trn_ID);</w:t>
      </w:r>
    </w:p>
    <w:p w:rsidR="00A60735" w:rsidRPr="008558A0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Pr="008558A0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8558A0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else </w:t>
      </w:r>
    </w:p>
    <w:p w:rsidR="00A60735" w:rsidRPr="008558A0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Tr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EVENT_SEQ_NO =  v_Last_Event_Seq_No;</w:t>
      </w:r>
    </w:p>
    <w:p w:rsidR="00A6073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ATBD_TRANSACTION t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.XREF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.TRANSACTION_ID = to_char(v_Trn_ID);</w:t>
      </w:r>
    </w:p>
    <w:p w:rsidR="00A60735" w:rsidRPr="008558A0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_BILL_UPLOAD_MAST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8558A0">
        <w:rPr>
          <w:rFonts w:ascii="Courier New" w:hAnsi="Courier New" w:cs="Courier New"/>
          <w:color w:val="0000FF"/>
          <w:sz w:val="20"/>
          <w:szCs w:val="20"/>
        </w:rPr>
        <w:br/>
      </w:r>
    </w:p>
    <w:p w:rsidR="00A60735" w:rsidRPr="00DB37C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ser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IBTSD_MAP_TRANS_MSG(ID, TRANS_ID, MSG_ID, VALUE_DT,  CHECKER_ID, MODULE_ID)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lue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IBTSD_MAP_TRANS_MSG_SEQ.nextval, v_Trn_ID, v_MSG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Checker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VN_UPLOA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A60735" w:rsidRPr="00DB37C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</w:p>
    <w:p w:rsidR="00A60735" w:rsidRPr="00DB37C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Pr="00DB37C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26:</w:t>
      </w:r>
      <w:r w:rsidRPr="00C111F9">
        <w:rPr>
          <w:rFonts w:ascii="Times New Roman" w:hAnsi="Times New Roman" w:cs="Times New Roman"/>
          <w:sz w:val="26"/>
          <w:szCs w:val="26"/>
        </w:rPr>
        <w:t xml:space="preserve"> Gọi Service hủy hạch toán</w:t>
      </w:r>
    </w:p>
    <w:p w:rsidR="00A60735" w:rsidRPr="00B4373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b/>
        </w:rPr>
        <w:t>Gọi Service1.</w:t>
      </w:r>
      <w:r>
        <w:rPr>
          <w:rFonts w:ascii="Courier New" w:hAnsi="Courier New" w:cs="Courier New"/>
          <w:noProof/>
          <w:sz w:val="20"/>
          <w:szCs w:val="20"/>
        </w:rPr>
        <w:t>Cancel_Settlement(l_Staff_ID, l_Batch_No)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b/>
          <w:sz w:val="26"/>
          <w:szCs w:val="26"/>
        </w:rPr>
        <w:t>Step 28:</w:t>
      </w:r>
      <w:r w:rsidRPr="00C111F9">
        <w:rPr>
          <w:rFonts w:ascii="Times New Roman" w:hAnsi="Times New Roman" w:cs="Times New Roman"/>
          <w:sz w:val="26"/>
          <w:szCs w:val="26"/>
        </w:rPr>
        <w:t xml:space="preserve"> Hủy hạch to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Cancel_Settlement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 xml:space="preserve">Parameters: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Pr="00C111F9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6"/>
          <w:szCs w:val="26"/>
        </w:rPr>
      </w:pPr>
      <w:r w:rsidRPr="00C111F9">
        <w:rPr>
          <w:rFonts w:ascii="Times New Roman" w:hAnsi="Times New Roman" w:cs="Times New Roman"/>
          <w:sz w:val="26"/>
          <w:szCs w:val="26"/>
        </w:rPr>
        <w:t xml:space="preserve">Variables: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A60735" w:rsidRPr="00B43731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                   DATBD_TRANSACTIO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A60735" w:rsidRPr="00B4373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SETTLE_DT, M.RECORD_STAT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M.SETTLE_TR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SETTLE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ETTLE_TR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Trn.TRANSACTION_ID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USER_DATA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?ng s?n s?ng d? hu? h?ch to?n.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160" w:firstLine="7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FF"/>
          <w:sz w:val="20"/>
          <w:szCs w:val="20"/>
        </w:rPr>
        <w:tab/>
        <w:t xml:space="preserve"> </w:t>
      </w:r>
    </w:p>
    <w:p w:rsidR="00A60735" w:rsidRPr="000F6003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.*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v_Rcd_Trn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v_Rcd_Trn.TRANSACTIO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AUTH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MODULE = c_Module_Nam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wai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USER_DATA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?ng s?n s?ng d? hu? h?ch to?n. BATCH_NO, Transaction 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Rcd_Trn.TRANSACTION_ID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Pr="00F35A5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RN_STATUS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TRANSACTION_POST p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Rcd_Trn.TRANSACTIO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EVENT_SEQ_NO = v_Rcd_Trn.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  <w:r w:rsidRPr="00F35A5E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F35A5E">
        <w:rPr>
          <w:rFonts w:ascii="Courier New" w:hAnsi="Courier New" w:cs="Courier New"/>
          <w:color w:val="008080"/>
          <w:sz w:val="20"/>
          <w:szCs w:val="20"/>
        </w:rPr>
        <w:tab/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ancel_Settlement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b/>
        </w:rPr>
      </w:pPr>
    </w:p>
    <w:p w:rsidR="00A60735" w:rsidRPr="00F35A5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llback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F35A5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F35A5E" w:rsidRDefault="00A60735" w:rsidP="00A60735">
      <w:pPr>
        <w:autoSpaceDE w:val="0"/>
        <w:autoSpaceDN w:val="0"/>
        <w:adjustRightInd w:val="0"/>
        <w:spacing w:after="0" w:line="240" w:lineRule="auto"/>
        <w:ind w:left="2160"/>
        <w:rPr>
          <w:b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  <w:r>
        <w:rPr>
          <w:rFonts w:ascii="Courier New" w:hAnsi="Courier New" w:cs="Courier New"/>
          <w:color w:val="008080"/>
          <w:sz w:val="20"/>
          <w:szCs w:val="20"/>
        </w:rPr>
        <w:br/>
      </w:r>
    </w:p>
    <w:p w:rsidR="00A60735" w:rsidRPr="00A60735" w:rsidRDefault="00A60735" w:rsidP="00A60735">
      <w:pPr>
        <w:ind w:left="360"/>
        <w:rPr>
          <w:rFonts w:ascii="Times New Roman" w:hAnsi="Times New Roman"/>
          <w:sz w:val="28"/>
        </w:rPr>
      </w:pPr>
    </w:p>
    <w:p w:rsidR="001923E6" w:rsidRPr="004218B2" w:rsidRDefault="001923E6" w:rsidP="003A393C">
      <w:pPr>
        <w:ind w:left="630"/>
        <w:rPr>
          <w:rFonts w:ascii="Times New Roman" w:hAnsi="Times New Roman"/>
          <w:sz w:val="28"/>
        </w:rPr>
      </w:pPr>
    </w:p>
    <w:p w:rsidR="001923E6" w:rsidRPr="00910DA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</w:p>
    <w:p w:rsidR="001923E6" w:rsidRPr="001923E6" w:rsidRDefault="001923E6" w:rsidP="003A393C">
      <w:pPr>
        <w:ind w:left="630"/>
        <w:rPr>
          <w:rFonts w:ascii="Times New Roman" w:hAnsi="Times New Roman"/>
          <w:sz w:val="28"/>
        </w:rPr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3C66AF" w:rsidRPr="00160C38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3C66AF" w:rsidRPr="00FF28E9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sectPr w:rsidR="003C66AF" w:rsidRPr="00FF28E9" w:rsidSect="003A393C">
      <w:pgSz w:w="12240" w:h="15840"/>
      <w:pgMar w:top="810" w:right="1440" w:bottom="1440" w:left="99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DE59CB"/>
    <w:multiLevelType w:val="hybridMultilevel"/>
    <w:tmpl w:val="11E82E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0A30B8"/>
    <w:multiLevelType w:val="hybridMultilevel"/>
    <w:tmpl w:val="6E4E3B94"/>
    <w:lvl w:ilvl="0" w:tplc="A8B22DB8">
      <w:start w:val="1"/>
      <w:numFmt w:val="decimal"/>
      <w:lvlText w:val="%1."/>
      <w:lvlJc w:val="left"/>
      <w:pPr>
        <w:ind w:left="1080" w:hanging="360"/>
      </w:pPr>
      <w:rPr>
        <w:rFonts w:ascii="Courier New" w:hAnsi="Courier New" w:cs="Courier New" w:hint="default"/>
        <w:color w:val="0000FF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899136B"/>
    <w:multiLevelType w:val="hybridMultilevel"/>
    <w:tmpl w:val="DEE8F96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B42053D"/>
    <w:multiLevelType w:val="hybridMultilevel"/>
    <w:tmpl w:val="378EBE1E"/>
    <w:lvl w:ilvl="0" w:tplc="0409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4" w15:restartNumberingAfterBreak="0">
    <w:nsid w:val="143729A7"/>
    <w:multiLevelType w:val="hybridMultilevel"/>
    <w:tmpl w:val="53681C92"/>
    <w:lvl w:ilvl="0" w:tplc="4ED0E2F4">
      <w:start w:val="1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  <w:color w:val="0000FF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B95DE8"/>
    <w:multiLevelType w:val="hybridMultilevel"/>
    <w:tmpl w:val="CB00766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1E776D04"/>
    <w:multiLevelType w:val="hybridMultilevel"/>
    <w:tmpl w:val="F386F5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29D0E90"/>
    <w:multiLevelType w:val="hybridMultilevel"/>
    <w:tmpl w:val="3A5A00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44B1485"/>
    <w:multiLevelType w:val="hybridMultilevel"/>
    <w:tmpl w:val="0B38AE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5590FEF"/>
    <w:multiLevelType w:val="hybridMultilevel"/>
    <w:tmpl w:val="C1DCA7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89521B2"/>
    <w:multiLevelType w:val="hybridMultilevel"/>
    <w:tmpl w:val="9DC623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8BC7353"/>
    <w:multiLevelType w:val="hybridMultilevel"/>
    <w:tmpl w:val="008A01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9B96BD1"/>
    <w:multiLevelType w:val="hybridMultilevel"/>
    <w:tmpl w:val="AD8442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E442193"/>
    <w:multiLevelType w:val="hybridMultilevel"/>
    <w:tmpl w:val="75D01F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02A789D"/>
    <w:multiLevelType w:val="hybridMultilevel"/>
    <w:tmpl w:val="AF20E13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BF0A62A">
      <w:start w:val="3"/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30F61A55"/>
    <w:multiLevelType w:val="hybridMultilevel"/>
    <w:tmpl w:val="F97801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3004627"/>
    <w:multiLevelType w:val="hybridMultilevel"/>
    <w:tmpl w:val="F6B64C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7950C2C"/>
    <w:multiLevelType w:val="hybridMultilevel"/>
    <w:tmpl w:val="E91C78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9790FEA"/>
    <w:multiLevelType w:val="hybridMultilevel"/>
    <w:tmpl w:val="0C009D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A994B25"/>
    <w:multiLevelType w:val="hybridMultilevel"/>
    <w:tmpl w:val="83C25128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  <w:b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C652806"/>
    <w:multiLevelType w:val="hybridMultilevel"/>
    <w:tmpl w:val="E4AC3EE2"/>
    <w:lvl w:ilvl="0" w:tplc="4BF0A62A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815E934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A7CC9D0">
      <w:start w:val="1"/>
      <w:numFmt w:val="bullet"/>
      <w:lvlText w:val="-"/>
      <w:lvlJc w:val="left"/>
      <w:pPr>
        <w:ind w:left="2880" w:hanging="360"/>
      </w:pPr>
      <w:rPr>
        <w:rFonts w:ascii="Arial" w:eastAsia="Calibri" w:hAnsi="Arial" w:cs="Aria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EA44887"/>
    <w:multiLevelType w:val="hybridMultilevel"/>
    <w:tmpl w:val="4B8821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EC70AE9"/>
    <w:multiLevelType w:val="hybridMultilevel"/>
    <w:tmpl w:val="63181B5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406B176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3375646"/>
    <w:multiLevelType w:val="hybridMultilevel"/>
    <w:tmpl w:val="7DE8C5A2"/>
    <w:lvl w:ilvl="0" w:tplc="7D70B39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38B64CF"/>
    <w:multiLevelType w:val="hybridMultilevel"/>
    <w:tmpl w:val="07C6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EAD0425"/>
    <w:multiLevelType w:val="hybridMultilevel"/>
    <w:tmpl w:val="595230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ED32888"/>
    <w:multiLevelType w:val="hybridMultilevel"/>
    <w:tmpl w:val="56D0D958"/>
    <w:lvl w:ilvl="0" w:tplc="040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1975C31"/>
    <w:multiLevelType w:val="hybridMultilevel"/>
    <w:tmpl w:val="B7AE2C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2902269"/>
    <w:multiLevelType w:val="hybridMultilevel"/>
    <w:tmpl w:val="878ECD30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30" w15:restartNumberingAfterBreak="0">
    <w:nsid w:val="52DB6F1C"/>
    <w:multiLevelType w:val="hybridMultilevel"/>
    <w:tmpl w:val="C36828CA"/>
    <w:lvl w:ilvl="0" w:tplc="0409000F">
      <w:start w:val="1"/>
      <w:numFmt w:val="decimal"/>
      <w:lvlText w:val="%1."/>
      <w:lvlJc w:val="left"/>
      <w:pPr>
        <w:ind w:left="1350" w:hanging="360"/>
      </w:pPr>
    </w:lvl>
    <w:lvl w:ilvl="1" w:tplc="04090019" w:tentative="1">
      <w:start w:val="1"/>
      <w:numFmt w:val="lowerLetter"/>
      <w:lvlText w:val="%2."/>
      <w:lvlJc w:val="left"/>
      <w:pPr>
        <w:ind w:left="2070" w:hanging="360"/>
      </w:pPr>
    </w:lvl>
    <w:lvl w:ilvl="2" w:tplc="0409001B" w:tentative="1">
      <w:start w:val="1"/>
      <w:numFmt w:val="lowerRoman"/>
      <w:lvlText w:val="%3."/>
      <w:lvlJc w:val="right"/>
      <w:pPr>
        <w:ind w:left="2790" w:hanging="180"/>
      </w:pPr>
    </w:lvl>
    <w:lvl w:ilvl="3" w:tplc="0409000F" w:tentative="1">
      <w:start w:val="1"/>
      <w:numFmt w:val="decimal"/>
      <w:lvlText w:val="%4."/>
      <w:lvlJc w:val="left"/>
      <w:pPr>
        <w:ind w:left="3510" w:hanging="360"/>
      </w:pPr>
    </w:lvl>
    <w:lvl w:ilvl="4" w:tplc="04090019" w:tentative="1">
      <w:start w:val="1"/>
      <w:numFmt w:val="lowerLetter"/>
      <w:lvlText w:val="%5."/>
      <w:lvlJc w:val="left"/>
      <w:pPr>
        <w:ind w:left="4230" w:hanging="360"/>
      </w:pPr>
    </w:lvl>
    <w:lvl w:ilvl="5" w:tplc="0409001B" w:tentative="1">
      <w:start w:val="1"/>
      <w:numFmt w:val="lowerRoman"/>
      <w:lvlText w:val="%6."/>
      <w:lvlJc w:val="right"/>
      <w:pPr>
        <w:ind w:left="4950" w:hanging="180"/>
      </w:pPr>
    </w:lvl>
    <w:lvl w:ilvl="6" w:tplc="0409000F" w:tentative="1">
      <w:start w:val="1"/>
      <w:numFmt w:val="decimal"/>
      <w:lvlText w:val="%7."/>
      <w:lvlJc w:val="left"/>
      <w:pPr>
        <w:ind w:left="5670" w:hanging="360"/>
      </w:pPr>
    </w:lvl>
    <w:lvl w:ilvl="7" w:tplc="04090019" w:tentative="1">
      <w:start w:val="1"/>
      <w:numFmt w:val="lowerLetter"/>
      <w:lvlText w:val="%8."/>
      <w:lvlJc w:val="left"/>
      <w:pPr>
        <w:ind w:left="6390" w:hanging="360"/>
      </w:pPr>
    </w:lvl>
    <w:lvl w:ilvl="8" w:tplc="0409001B" w:tentative="1">
      <w:start w:val="1"/>
      <w:numFmt w:val="lowerRoman"/>
      <w:lvlText w:val="%9."/>
      <w:lvlJc w:val="right"/>
      <w:pPr>
        <w:ind w:left="7110" w:hanging="180"/>
      </w:pPr>
    </w:lvl>
  </w:abstractNum>
  <w:abstractNum w:abstractNumId="31" w15:restartNumberingAfterBreak="0">
    <w:nsid w:val="54C95D89"/>
    <w:multiLevelType w:val="hybridMultilevel"/>
    <w:tmpl w:val="CE565E38"/>
    <w:lvl w:ilvl="0" w:tplc="97C04252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9126369"/>
    <w:multiLevelType w:val="hybridMultilevel"/>
    <w:tmpl w:val="DDAC9B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9BE184C"/>
    <w:multiLevelType w:val="hybridMultilevel"/>
    <w:tmpl w:val="7FB24F0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4" w15:restartNumberingAfterBreak="0">
    <w:nsid w:val="5E2C01B5"/>
    <w:multiLevelType w:val="hybridMultilevel"/>
    <w:tmpl w:val="49A6F2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6B7357A"/>
    <w:multiLevelType w:val="hybridMultilevel"/>
    <w:tmpl w:val="B1BE57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6E51D9D"/>
    <w:multiLevelType w:val="hybridMultilevel"/>
    <w:tmpl w:val="D5CC7D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78D5EEB"/>
    <w:multiLevelType w:val="hybridMultilevel"/>
    <w:tmpl w:val="C0BA1B68"/>
    <w:lvl w:ilvl="0" w:tplc="0409000F">
      <w:start w:val="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8D61F07"/>
    <w:multiLevelType w:val="hybridMultilevel"/>
    <w:tmpl w:val="052EF6F8"/>
    <w:lvl w:ilvl="0" w:tplc="35045AD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AFF77C2"/>
    <w:multiLevelType w:val="hybridMultilevel"/>
    <w:tmpl w:val="385EEC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C1B0487"/>
    <w:multiLevelType w:val="hybridMultilevel"/>
    <w:tmpl w:val="FC3089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DF5319A"/>
    <w:multiLevelType w:val="hybridMultilevel"/>
    <w:tmpl w:val="AB76552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BF0A62A">
      <w:start w:val="3"/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2" w15:restartNumberingAfterBreak="0">
    <w:nsid w:val="6EC85123"/>
    <w:multiLevelType w:val="hybridMultilevel"/>
    <w:tmpl w:val="A38A56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37A4D10"/>
    <w:multiLevelType w:val="hybridMultilevel"/>
    <w:tmpl w:val="8D0438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8B87162"/>
    <w:multiLevelType w:val="hybridMultilevel"/>
    <w:tmpl w:val="D9809B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BE565D5"/>
    <w:multiLevelType w:val="hybridMultilevel"/>
    <w:tmpl w:val="65B8D7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0"/>
  </w:num>
  <w:num w:numId="3">
    <w:abstractNumId w:val="14"/>
  </w:num>
  <w:num w:numId="4">
    <w:abstractNumId w:val="41"/>
  </w:num>
  <w:num w:numId="5">
    <w:abstractNumId w:val="16"/>
  </w:num>
  <w:num w:numId="6">
    <w:abstractNumId w:val="22"/>
  </w:num>
  <w:num w:numId="7">
    <w:abstractNumId w:val="38"/>
  </w:num>
  <w:num w:numId="8">
    <w:abstractNumId w:val="24"/>
  </w:num>
  <w:num w:numId="9">
    <w:abstractNumId w:val="10"/>
  </w:num>
  <w:num w:numId="10">
    <w:abstractNumId w:val="7"/>
  </w:num>
  <w:num w:numId="11">
    <w:abstractNumId w:val="1"/>
  </w:num>
  <w:num w:numId="12">
    <w:abstractNumId w:val="36"/>
  </w:num>
  <w:num w:numId="13">
    <w:abstractNumId w:val="40"/>
  </w:num>
  <w:num w:numId="14">
    <w:abstractNumId w:val="29"/>
  </w:num>
  <w:num w:numId="15">
    <w:abstractNumId w:val="23"/>
  </w:num>
  <w:num w:numId="16">
    <w:abstractNumId w:val="31"/>
  </w:num>
  <w:num w:numId="17">
    <w:abstractNumId w:val="6"/>
  </w:num>
  <w:num w:numId="18">
    <w:abstractNumId w:val="39"/>
  </w:num>
  <w:num w:numId="19">
    <w:abstractNumId w:val="5"/>
  </w:num>
  <w:num w:numId="20">
    <w:abstractNumId w:val="12"/>
  </w:num>
  <w:num w:numId="21">
    <w:abstractNumId w:val="34"/>
  </w:num>
  <w:num w:numId="22">
    <w:abstractNumId w:val="33"/>
  </w:num>
  <w:num w:numId="23">
    <w:abstractNumId w:val="19"/>
  </w:num>
  <w:num w:numId="24">
    <w:abstractNumId w:val="15"/>
  </w:num>
  <w:num w:numId="25">
    <w:abstractNumId w:val="44"/>
  </w:num>
  <w:num w:numId="26">
    <w:abstractNumId w:val="43"/>
  </w:num>
  <w:num w:numId="27">
    <w:abstractNumId w:val="0"/>
  </w:num>
  <w:num w:numId="28">
    <w:abstractNumId w:val="45"/>
  </w:num>
  <w:num w:numId="29">
    <w:abstractNumId w:val="13"/>
  </w:num>
  <w:num w:numId="30">
    <w:abstractNumId w:val="2"/>
  </w:num>
  <w:num w:numId="31">
    <w:abstractNumId w:val="28"/>
  </w:num>
  <w:num w:numId="32">
    <w:abstractNumId w:val="9"/>
  </w:num>
  <w:num w:numId="33">
    <w:abstractNumId w:val="25"/>
  </w:num>
  <w:num w:numId="34">
    <w:abstractNumId w:val="11"/>
  </w:num>
  <w:num w:numId="35">
    <w:abstractNumId w:val="17"/>
  </w:num>
  <w:num w:numId="36">
    <w:abstractNumId w:val="27"/>
  </w:num>
  <w:num w:numId="37">
    <w:abstractNumId w:val="26"/>
  </w:num>
  <w:num w:numId="38">
    <w:abstractNumId w:val="4"/>
  </w:num>
  <w:num w:numId="39">
    <w:abstractNumId w:val="42"/>
  </w:num>
  <w:num w:numId="40">
    <w:abstractNumId w:val="35"/>
  </w:num>
  <w:num w:numId="41">
    <w:abstractNumId w:val="21"/>
  </w:num>
  <w:num w:numId="42">
    <w:abstractNumId w:val="32"/>
  </w:num>
  <w:num w:numId="43">
    <w:abstractNumId w:val="8"/>
  </w:num>
  <w:num w:numId="44">
    <w:abstractNumId w:val="18"/>
  </w:num>
  <w:num w:numId="45">
    <w:abstractNumId w:val="37"/>
  </w:num>
  <w:num w:numId="46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0291"/>
    <w:rsid w:val="00024C4D"/>
    <w:rsid w:val="00032A98"/>
    <w:rsid w:val="0006546E"/>
    <w:rsid w:val="00067A9D"/>
    <w:rsid w:val="000703F1"/>
    <w:rsid w:val="00081A05"/>
    <w:rsid w:val="0008306C"/>
    <w:rsid w:val="000B0F60"/>
    <w:rsid w:val="000C3BF5"/>
    <w:rsid w:val="000D0F89"/>
    <w:rsid w:val="000D1AAF"/>
    <w:rsid w:val="000F7AD5"/>
    <w:rsid w:val="0011728E"/>
    <w:rsid w:val="001308AC"/>
    <w:rsid w:val="00137584"/>
    <w:rsid w:val="00157478"/>
    <w:rsid w:val="001923E6"/>
    <w:rsid w:val="001964AF"/>
    <w:rsid w:val="001E0C29"/>
    <w:rsid w:val="001E4128"/>
    <w:rsid w:val="00200CA5"/>
    <w:rsid w:val="002120E0"/>
    <w:rsid w:val="00214C23"/>
    <w:rsid w:val="0021578C"/>
    <w:rsid w:val="00227AAF"/>
    <w:rsid w:val="00232E50"/>
    <w:rsid w:val="00233B89"/>
    <w:rsid w:val="00245CA6"/>
    <w:rsid w:val="00252533"/>
    <w:rsid w:val="002663B0"/>
    <w:rsid w:val="00276354"/>
    <w:rsid w:val="0029472B"/>
    <w:rsid w:val="002B0B92"/>
    <w:rsid w:val="002B23F1"/>
    <w:rsid w:val="002D6610"/>
    <w:rsid w:val="002E0C7E"/>
    <w:rsid w:val="002E1799"/>
    <w:rsid w:val="002E7882"/>
    <w:rsid w:val="002F13BE"/>
    <w:rsid w:val="002F7132"/>
    <w:rsid w:val="003012E3"/>
    <w:rsid w:val="00304565"/>
    <w:rsid w:val="003055C0"/>
    <w:rsid w:val="003212F9"/>
    <w:rsid w:val="003341A5"/>
    <w:rsid w:val="00337910"/>
    <w:rsid w:val="00346A11"/>
    <w:rsid w:val="00346CA2"/>
    <w:rsid w:val="00354651"/>
    <w:rsid w:val="0036149C"/>
    <w:rsid w:val="0036239D"/>
    <w:rsid w:val="00366212"/>
    <w:rsid w:val="00376AB3"/>
    <w:rsid w:val="00383859"/>
    <w:rsid w:val="0038790C"/>
    <w:rsid w:val="0039751B"/>
    <w:rsid w:val="0039796D"/>
    <w:rsid w:val="003A393C"/>
    <w:rsid w:val="003B2DE7"/>
    <w:rsid w:val="003C57A9"/>
    <w:rsid w:val="003C61B7"/>
    <w:rsid w:val="003C66AF"/>
    <w:rsid w:val="003D0397"/>
    <w:rsid w:val="003F2C03"/>
    <w:rsid w:val="003F5E39"/>
    <w:rsid w:val="00402FDC"/>
    <w:rsid w:val="0041664D"/>
    <w:rsid w:val="00423E5F"/>
    <w:rsid w:val="00424FFC"/>
    <w:rsid w:val="004254F0"/>
    <w:rsid w:val="00426F49"/>
    <w:rsid w:val="0043277C"/>
    <w:rsid w:val="00434995"/>
    <w:rsid w:val="00446722"/>
    <w:rsid w:val="00450312"/>
    <w:rsid w:val="00454410"/>
    <w:rsid w:val="0046283D"/>
    <w:rsid w:val="0046291E"/>
    <w:rsid w:val="004702E7"/>
    <w:rsid w:val="00471BD5"/>
    <w:rsid w:val="00487497"/>
    <w:rsid w:val="00497F50"/>
    <w:rsid w:val="004B1D0E"/>
    <w:rsid w:val="004B2281"/>
    <w:rsid w:val="004B26CB"/>
    <w:rsid w:val="004C7FB8"/>
    <w:rsid w:val="0050763B"/>
    <w:rsid w:val="00526E6A"/>
    <w:rsid w:val="00547B01"/>
    <w:rsid w:val="00555C30"/>
    <w:rsid w:val="0057658C"/>
    <w:rsid w:val="005A3D7C"/>
    <w:rsid w:val="005C496D"/>
    <w:rsid w:val="005D7FA0"/>
    <w:rsid w:val="005F5F0B"/>
    <w:rsid w:val="00606F48"/>
    <w:rsid w:val="00610F4C"/>
    <w:rsid w:val="00617ED6"/>
    <w:rsid w:val="00626141"/>
    <w:rsid w:val="0063392E"/>
    <w:rsid w:val="00634C59"/>
    <w:rsid w:val="00646C2F"/>
    <w:rsid w:val="00653FAD"/>
    <w:rsid w:val="00670E62"/>
    <w:rsid w:val="006739DC"/>
    <w:rsid w:val="00674BA6"/>
    <w:rsid w:val="00680850"/>
    <w:rsid w:val="0068229F"/>
    <w:rsid w:val="006A2793"/>
    <w:rsid w:val="006A4C2D"/>
    <w:rsid w:val="006A5A2B"/>
    <w:rsid w:val="006D155B"/>
    <w:rsid w:val="006D7345"/>
    <w:rsid w:val="006D73B5"/>
    <w:rsid w:val="006E2866"/>
    <w:rsid w:val="006E4E9E"/>
    <w:rsid w:val="006F6B20"/>
    <w:rsid w:val="00702DF9"/>
    <w:rsid w:val="00715244"/>
    <w:rsid w:val="00716A7B"/>
    <w:rsid w:val="007378EB"/>
    <w:rsid w:val="00744B6A"/>
    <w:rsid w:val="00744C11"/>
    <w:rsid w:val="0074695B"/>
    <w:rsid w:val="00753E6B"/>
    <w:rsid w:val="007550D4"/>
    <w:rsid w:val="00761D69"/>
    <w:rsid w:val="00773406"/>
    <w:rsid w:val="007823BE"/>
    <w:rsid w:val="0078411A"/>
    <w:rsid w:val="0079306C"/>
    <w:rsid w:val="007961DB"/>
    <w:rsid w:val="00797051"/>
    <w:rsid w:val="007B0B68"/>
    <w:rsid w:val="007B500A"/>
    <w:rsid w:val="007C1529"/>
    <w:rsid w:val="007C1B5A"/>
    <w:rsid w:val="007C50D9"/>
    <w:rsid w:val="007C628F"/>
    <w:rsid w:val="007C66C3"/>
    <w:rsid w:val="007D7C58"/>
    <w:rsid w:val="007E2BEB"/>
    <w:rsid w:val="007F503A"/>
    <w:rsid w:val="007F6655"/>
    <w:rsid w:val="00801AA5"/>
    <w:rsid w:val="00805C5D"/>
    <w:rsid w:val="0081253E"/>
    <w:rsid w:val="008139DA"/>
    <w:rsid w:val="00820B1A"/>
    <w:rsid w:val="00836EF4"/>
    <w:rsid w:val="0083766B"/>
    <w:rsid w:val="0084734B"/>
    <w:rsid w:val="0085695A"/>
    <w:rsid w:val="00864D40"/>
    <w:rsid w:val="008659C2"/>
    <w:rsid w:val="00873C21"/>
    <w:rsid w:val="008817FC"/>
    <w:rsid w:val="008A47B3"/>
    <w:rsid w:val="008A7C4E"/>
    <w:rsid w:val="008B227E"/>
    <w:rsid w:val="008B64B2"/>
    <w:rsid w:val="008B6EFF"/>
    <w:rsid w:val="008E2906"/>
    <w:rsid w:val="008F7A00"/>
    <w:rsid w:val="009004D1"/>
    <w:rsid w:val="00901548"/>
    <w:rsid w:val="00903F94"/>
    <w:rsid w:val="009156D3"/>
    <w:rsid w:val="00916DC7"/>
    <w:rsid w:val="00932F4C"/>
    <w:rsid w:val="00940B5F"/>
    <w:rsid w:val="00953C6C"/>
    <w:rsid w:val="00955DC9"/>
    <w:rsid w:val="009664E0"/>
    <w:rsid w:val="009667D9"/>
    <w:rsid w:val="009751B8"/>
    <w:rsid w:val="00981ADD"/>
    <w:rsid w:val="00987242"/>
    <w:rsid w:val="00994486"/>
    <w:rsid w:val="009A4B80"/>
    <w:rsid w:val="009A4EDB"/>
    <w:rsid w:val="009A6AEB"/>
    <w:rsid w:val="009B0EED"/>
    <w:rsid w:val="009B231B"/>
    <w:rsid w:val="009B3E66"/>
    <w:rsid w:val="009D0FE6"/>
    <w:rsid w:val="009D39FF"/>
    <w:rsid w:val="009D607E"/>
    <w:rsid w:val="009D7FAC"/>
    <w:rsid w:val="009E5068"/>
    <w:rsid w:val="009F627F"/>
    <w:rsid w:val="00A107E9"/>
    <w:rsid w:val="00A34256"/>
    <w:rsid w:val="00A43BA1"/>
    <w:rsid w:val="00A53DF9"/>
    <w:rsid w:val="00A54965"/>
    <w:rsid w:val="00A57C7E"/>
    <w:rsid w:val="00A60735"/>
    <w:rsid w:val="00A746E8"/>
    <w:rsid w:val="00A75FD6"/>
    <w:rsid w:val="00A93F03"/>
    <w:rsid w:val="00AD6FF4"/>
    <w:rsid w:val="00AE6019"/>
    <w:rsid w:val="00AF0C1A"/>
    <w:rsid w:val="00AF5879"/>
    <w:rsid w:val="00AF7237"/>
    <w:rsid w:val="00B00F96"/>
    <w:rsid w:val="00B140D6"/>
    <w:rsid w:val="00B17CF1"/>
    <w:rsid w:val="00B200BA"/>
    <w:rsid w:val="00B252EC"/>
    <w:rsid w:val="00B40B75"/>
    <w:rsid w:val="00B522E2"/>
    <w:rsid w:val="00B571A6"/>
    <w:rsid w:val="00B60CD2"/>
    <w:rsid w:val="00B6165E"/>
    <w:rsid w:val="00B776AF"/>
    <w:rsid w:val="00B80FB3"/>
    <w:rsid w:val="00B81A98"/>
    <w:rsid w:val="00B87150"/>
    <w:rsid w:val="00B94BB7"/>
    <w:rsid w:val="00BB0140"/>
    <w:rsid w:val="00BC0FAC"/>
    <w:rsid w:val="00BC2016"/>
    <w:rsid w:val="00BC41A3"/>
    <w:rsid w:val="00BC4D5C"/>
    <w:rsid w:val="00BD13F4"/>
    <w:rsid w:val="00BD2D0B"/>
    <w:rsid w:val="00BE357C"/>
    <w:rsid w:val="00BF459A"/>
    <w:rsid w:val="00C111F9"/>
    <w:rsid w:val="00C170D7"/>
    <w:rsid w:val="00C23A1A"/>
    <w:rsid w:val="00C32848"/>
    <w:rsid w:val="00C37F9F"/>
    <w:rsid w:val="00C52145"/>
    <w:rsid w:val="00C656C0"/>
    <w:rsid w:val="00C65725"/>
    <w:rsid w:val="00C9110A"/>
    <w:rsid w:val="00C91B0E"/>
    <w:rsid w:val="00C92BFD"/>
    <w:rsid w:val="00C9429F"/>
    <w:rsid w:val="00CA2F4A"/>
    <w:rsid w:val="00CA4644"/>
    <w:rsid w:val="00CB21BB"/>
    <w:rsid w:val="00CC3147"/>
    <w:rsid w:val="00D104AB"/>
    <w:rsid w:val="00D17DE3"/>
    <w:rsid w:val="00D23593"/>
    <w:rsid w:val="00D24DC4"/>
    <w:rsid w:val="00D41E59"/>
    <w:rsid w:val="00D45420"/>
    <w:rsid w:val="00D62334"/>
    <w:rsid w:val="00D633FB"/>
    <w:rsid w:val="00DB0E45"/>
    <w:rsid w:val="00DC164F"/>
    <w:rsid w:val="00DE763B"/>
    <w:rsid w:val="00DF0F97"/>
    <w:rsid w:val="00DF3F1E"/>
    <w:rsid w:val="00E05816"/>
    <w:rsid w:val="00E06223"/>
    <w:rsid w:val="00E11F9D"/>
    <w:rsid w:val="00E3729B"/>
    <w:rsid w:val="00E45AB3"/>
    <w:rsid w:val="00E57DA8"/>
    <w:rsid w:val="00E637BD"/>
    <w:rsid w:val="00E70291"/>
    <w:rsid w:val="00E7609E"/>
    <w:rsid w:val="00EC331C"/>
    <w:rsid w:val="00ED4C80"/>
    <w:rsid w:val="00EE6B7A"/>
    <w:rsid w:val="00EF0F9A"/>
    <w:rsid w:val="00F14F0F"/>
    <w:rsid w:val="00F3775C"/>
    <w:rsid w:val="00F44715"/>
    <w:rsid w:val="00F46CAA"/>
    <w:rsid w:val="00F56FCF"/>
    <w:rsid w:val="00F65B3E"/>
    <w:rsid w:val="00F8496C"/>
    <w:rsid w:val="00F9536D"/>
    <w:rsid w:val="00FC3A8C"/>
    <w:rsid w:val="00FC42F8"/>
    <w:rsid w:val="00FF2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449219D-AD85-4A28-A118-7E687D9D96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751B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227AA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7029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9751B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BD13F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semiHidden/>
    <w:rsid w:val="00227AA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6073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073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g"/><Relationship Id="rId18" Type="http://schemas.openxmlformats.org/officeDocument/2006/relationships/image" Target="media/image10.emf"/><Relationship Id="rId26" Type="http://schemas.openxmlformats.org/officeDocument/2006/relationships/image" Target="media/image14.emf"/><Relationship Id="rId39" Type="http://schemas.openxmlformats.org/officeDocument/2006/relationships/package" Target="embeddings/Microsoft_Visio_Drawing14.vsdx"/><Relationship Id="rId21" Type="http://schemas.openxmlformats.org/officeDocument/2006/relationships/package" Target="embeddings/Microsoft_Visio_Drawing5.vsdx"/><Relationship Id="rId34" Type="http://schemas.openxmlformats.org/officeDocument/2006/relationships/image" Target="media/image18.emf"/><Relationship Id="rId42" Type="http://schemas.openxmlformats.org/officeDocument/2006/relationships/image" Target="media/image22.emf"/><Relationship Id="rId47" Type="http://schemas.openxmlformats.org/officeDocument/2006/relationships/package" Target="embeddings/Microsoft_Visio_Drawing18.vsdx"/><Relationship Id="rId50" Type="http://schemas.openxmlformats.org/officeDocument/2006/relationships/fontTable" Target="fontTable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8.jpg"/><Relationship Id="rId29" Type="http://schemas.openxmlformats.org/officeDocument/2006/relationships/package" Target="embeddings/Microsoft_Visio_Drawing9.vsdx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3.emf"/><Relationship Id="rId32" Type="http://schemas.openxmlformats.org/officeDocument/2006/relationships/image" Target="media/image17.emf"/><Relationship Id="rId37" Type="http://schemas.openxmlformats.org/officeDocument/2006/relationships/package" Target="embeddings/Microsoft_Visio_Drawing13.vsdx"/><Relationship Id="rId40" Type="http://schemas.openxmlformats.org/officeDocument/2006/relationships/image" Target="media/image21.emf"/><Relationship Id="rId45" Type="http://schemas.openxmlformats.org/officeDocument/2006/relationships/package" Target="embeddings/Microsoft_Visio_Drawing17.vsdx"/><Relationship Id="rId5" Type="http://schemas.openxmlformats.org/officeDocument/2006/relationships/webSettings" Target="webSettings.xml"/><Relationship Id="rId15" Type="http://schemas.openxmlformats.org/officeDocument/2006/relationships/image" Target="media/image7.jpg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5.emf"/><Relationship Id="rId36" Type="http://schemas.openxmlformats.org/officeDocument/2006/relationships/image" Target="media/image19.emf"/><Relationship Id="rId49" Type="http://schemas.openxmlformats.org/officeDocument/2006/relationships/package" Target="embeddings/Microsoft_Visio_Drawing19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4.vsdx"/><Relationship Id="rId31" Type="http://schemas.openxmlformats.org/officeDocument/2006/relationships/package" Target="embeddings/Microsoft_Visio_Drawing10.vsdx"/><Relationship Id="rId44" Type="http://schemas.openxmlformats.org/officeDocument/2006/relationships/image" Target="media/image2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jpg"/><Relationship Id="rId22" Type="http://schemas.openxmlformats.org/officeDocument/2006/relationships/image" Target="media/image12.emf"/><Relationship Id="rId27" Type="http://schemas.openxmlformats.org/officeDocument/2006/relationships/package" Target="embeddings/Microsoft_Visio_Drawing8.vsdx"/><Relationship Id="rId30" Type="http://schemas.openxmlformats.org/officeDocument/2006/relationships/image" Target="media/image16.emf"/><Relationship Id="rId35" Type="http://schemas.openxmlformats.org/officeDocument/2006/relationships/package" Target="embeddings/Microsoft_Visio_Drawing12.vsdx"/><Relationship Id="rId43" Type="http://schemas.openxmlformats.org/officeDocument/2006/relationships/package" Target="embeddings/Microsoft_Visio_Drawing16.vsdx"/><Relationship Id="rId48" Type="http://schemas.openxmlformats.org/officeDocument/2006/relationships/image" Target="media/image25.emf"/><Relationship Id="rId8" Type="http://schemas.openxmlformats.org/officeDocument/2006/relationships/image" Target="media/image2.emf"/><Relationship Id="rId51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jpg"/><Relationship Id="rId17" Type="http://schemas.openxmlformats.org/officeDocument/2006/relationships/image" Target="media/image9.jpg"/><Relationship Id="rId25" Type="http://schemas.openxmlformats.org/officeDocument/2006/relationships/package" Target="embeddings/Microsoft_Visio_Drawing7.vsdx"/><Relationship Id="rId33" Type="http://schemas.openxmlformats.org/officeDocument/2006/relationships/package" Target="embeddings/Microsoft_Visio_Drawing11.vsdx"/><Relationship Id="rId38" Type="http://schemas.openxmlformats.org/officeDocument/2006/relationships/image" Target="media/image20.emf"/><Relationship Id="rId46" Type="http://schemas.openxmlformats.org/officeDocument/2006/relationships/image" Target="media/image24.emf"/><Relationship Id="rId20" Type="http://schemas.openxmlformats.org/officeDocument/2006/relationships/image" Target="media/image11.emf"/><Relationship Id="rId41" Type="http://schemas.openxmlformats.org/officeDocument/2006/relationships/package" Target="embeddings/Microsoft_Visio_Drawing15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16B17D-1EE1-4E1C-AAA7-9A2140B4E2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18</TotalTime>
  <Pages>160</Pages>
  <Words>29337</Words>
  <Characters>167227</Characters>
  <Application>Microsoft Office Word</Application>
  <DocSecurity>0</DocSecurity>
  <Lines>1393</Lines>
  <Paragraphs>39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61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 Xuan Hieu</dc:creator>
  <cp:keywords/>
  <dc:description/>
  <cp:lastModifiedBy>Pham Sy Hung</cp:lastModifiedBy>
  <cp:revision>158</cp:revision>
  <dcterms:created xsi:type="dcterms:W3CDTF">2021-07-06T07:36:00Z</dcterms:created>
  <dcterms:modified xsi:type="dcterms:W3CDTF">2021-07-23T06:45:00Z</dcterms:modified>
</cp:coreProperties>
</file>